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3859D1" w14:textId="79F3AF89" w:rsidR="00B516B7" w:rsidRPr="006D354B" w:rsidRDefault="00B516B7" w:rsidP="00B516B7">
      <w:pPr>
        <w:pStyle w:val="CRCoverPage"/>
        <w:tabs>
          <w:tab w:val="right" w:pos="9639"/>
        </w:tabs>
        <w:spacing w:after="0"/>
        <w:rPr>
          <w:b/>
          <w:i/>
          <w:noProof/>
          <w:sz w:val="28"/>
          <w:lang w:val="de-DE"/>
        </w:rPr>
      </w:pPr>
      <w:r w:rsidRPr="006D354B">
        <w:rPr>
          <w:b/>
          <w:noProof/>
          <w:sz w:val="24"/>
          <w:lang w:val="de-DE"/>
        </w:rPr>
        <w:t>3GPP TSG SA WG4 #11</w:t>
      </w:r>
      <w:r>
        <w:rPr>
          <w:b/>
          <w:noProof/>
          <w:sz w:val="24"/>
          <w:lang w:val="de-DE"/>
        </w:rPr>
        <w:t>4</w:t>
      </w:r>
      <w:r w:rsidRPr="006D354B">
        <w:rPr>
          <w:b/>
          <w:noProof/>
          <w:sz w:val="24"/>
          <w:lang w:val="de-DE"/>
        </w:rPr>
        <w:t>e</w:t>
      </w:r>
      <w:r w:rsidRPr="006D354B">
        <w:rPr>
          <w:b/>
          <w:i/>
          <w:noProof/>
          <w:sz w:val="28"/>
          <w:lang w:val="de-DE"/>
        </w:rPr>
        <w:tab/>
        <w:t>S4-2</w:t>
      </w:r>
      <w:r>
        <w:rPr>
          <w:b/>
          <w:i/>
          <w:noProof/>
          <w:sz w:val="28"/>
          <w:lang w:val="de-DE"/>
        </w:rPr>
        <w:t>10</w:t>
      </w:r>
      <w:r w:rsidR="004F14E5">
        <w:rPr>
          <w:b/>
          <w:i/>
          <w:noProof/>
          <w:sz w:val="28"/>
          <w:lang w:val="de-DE"/>
        </w:rPr>
        <w:t>805</w:t>
      </w:r>
    </w:p>
    <w:p w14:paraId="5D2C253C" w14:textId="58DA68F0" w:rsidR="001E41F3" w:rsidRDefault="00B516B7" w:rsidP="00B516B7">
      <w:pPr>
        <w:pStyle w:val="CRCoverPage"/>
        <w:tabs>
          <w:tab w:val="left" w:pos="7088"/>
        </w:tabs>
        <w:outlineLvl w:val="0"/>
        <w:rPr>
          <w:b/>
          <w:noProof/>
          <w:sz w:val="24"/>
        </w:rPr>
      </w:pPr>
      <w:r>
        <w:rPr>
          <w:b/>
          <w:noProof/>
          <w:sz w:val="24"/>
        </w:rPr>
        <w:t>E-meeting, 19</w:t>
      </w:r>
      <w:r>
        <w:rPr>
          <w:b/>
          <w:noProof/>
          <w:sz w:val="24"/>
          <w:vertAlign w:val="superscript"/>
        </w:rPr>
        <w:t>th</w:t>
      </w:r>
      <w:r>
        <w:rPr>
          <w:b/>
          <w:noProof/>
          <w:sz w:val="24"/>
        </w:rPr>
        <w:t xml:space="preserve"> – 28</w:t>
      </w:r>
      <w:r w:rsidRPr="00833BDC">
        <w:rPr>
          <w:b/>
          <w:noProof/>
          <w:sz w:val="24"/>
          <w:vertAlign w:val="superscript"/>
        </w:rPr>
        <w:t>th</w:t>
      </w:r>
      <w:r>
        <w:rPr>
          <w:b/>
          <w:noProof/>
          <w:sz w:val="24"/>
        </w:rPr>
        <w:t xml:space="preserve"> May</w:t>
      </w:r>
      <w:r w:rsidRPr="00DC3A1C">
        <w:rPr>
          <w:b/>
          <w:noProof/>
          <w:sz w:val="24"/>
        </w:rPr>
        <w:t xml:space="preserve"> 202</w:t>
      </w:r>
      <w:r>
        <w:rPr>
          <w:b/>
          <w:noProof/>
          <w:sz w:val="24"/>
        </w:rPr>
        <w:t>1</w:t>
      </w:r>
      <w:r>
        <w:rPr>
          <w:b/>
          <w:noProof/>
          <w:sz w:val="24"/>
          <w:lang w:val="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57EDC2DB" w:rsidR="001E41F3" w:rsidRPr="00410371" w:rsidRDefault="00C245DB" w:rsidP="00E13F3D">
            <w:pPr>
              <w:pStyle w:val="CRCoverPage"/>
              <w:spacing w:after="0"/>
              <w:jc w:val="right"/>
              <w:rPr>
                <w:b/>
                <w:noProof/>
                <w:sz w:val="28"/>
              </w:rPr>
            </w:pPr>
            <w:r>
              <w:rPr>
                <w:b/>
                <w:noProof/>
                <w:sz w:val="28"/>
              </w:rPr>
              <w:t>26.</w:t>
            </w:r>
            <w:r w:rsidR="00C94A63">
              <w:rPr>
                <w:b/>
                <w:noProof/>
                <w:sz w:val="28"/>
              </w:rPr>
              <w:t>802</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8817FD1" w:rsidR="001E41F3" w:rsidRPr="00410371" w:rsidRDefault="00D01583"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C25FC2E" w:rsidR="001E41F3" w:rsidRPr="00410371" w:rsidRDefault="00C94A63">
            <w:pPr>
              <w:pStyle w:val="CRCoverPage"/>
              <w:spacing w:after="0"/>
              <w:jc w:val="center"/>
              <w:rPr>
                <w:noProof/>
                <w:sz w:val="28"/>
              </w:rPr>
            </w:pPr>
            <w:r>
              <w:rPr>
                <w:b/>
                <w:noProof/>
                <w:sz w:val="28"/>
              </w:rPr>
              <w:t>1.</w:t>
            </w:r>
            <w:r w:rsidR="00B516B7">
              <w:rPr>
                <w:b/>
                <w:noProof/>
                <w:sz w:val="28"/>
              </w:rPr>
              <w:t>2</w:t>
            </w:r>
            <w:r>
              <w:rPr>
                <w:b/>
                <w:noProof/>
                <w:sz w:val="28"/>
              </w:rPr>
              <w:t>.</w:t>
            </w:r>
            <w:r w:rsidR="00B516B7">
              <w:rPr>
                <w:b/>
                <w:noProof/>
                <w:sz w:val="28"/>
              </w:rPr>
              <w:t>8</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2251F50" w:rsidR="001E41F3" w:rsidRDefault="007200DC">
            <w:pPr>
              <w:pStyle w:val="CRCoverPage"/>
              <w:spacing w:after="0"/>
              <w:ind w:left="100"/>
              <w:rPr>
                <w:noProof/>
              </w:rPr>
            </w:pPr>
            <w:r w:rsidRPr="007200DC">
              <w:rPr>
                <w:noProof/>
              </w:rPr>
              <w:t xml:space="preserve">[FS_5GMS_Multicast] </w:t>
            </w:r>
            <w:r w:rsidR="00B01B57">
              <w:rPr>
                <w:noProof/>
              </w:rPr>
              <w:t>5GMS via LTE-based 5G Broadcast</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730007F6" w:rsidR="001E41F3" w:rsidRDefault="00C52623"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C68B349" w:rsidR="001E41F3" w:rsidRDefault="00D23B1D">
            <w:pPr>
              <w:pStyle w:val="CRCoverPage"/>
              <w:spacing w:after="0"/>
              <w:ind w:left="100"/>
              <w:rPr>
                <w:noProof/>
              </w:rPr>
            </w:pPr>
            <w:r>
              <w:rPr>
                <w:noProof/>
              </w:rPr>
              <w:t>FS_5G</w:t>
            </w:r>
            <w:r w:rsidR="00C94A63">
              <w:rPr>
                <w:noProof/>
              </w:rPr>
              <w:t>MS_Multicas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4DBA17BB"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F02F89">
              <w:rPr>
                <w:noProof/>
              </w:rPr>
              <w:t>05</w:t>
            </w:r>
            <w:r w:rsidR="00447653">
              <w:rPr>
                <w:noProof/>
              </w:rPr>
              <w:t>-</w:t>
            </w:r>
            <w:r w:rsidR="00F02F89">
              <w:rPr>
                <w:noProof/>
              </w:rPr>
              <w:t>1</w:t>
            </w:r>
            <w:r w:rsidR="00001BF4">
              <w:rPr>
                <w:noProof/>
              </w:rPr>
              <w:t>1</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4756BE2C" w:rsidR="009A2E63" w:rsidRDefault="009A2E63" w:rsidP="006E4C92">
            <w:pPr>
              <w:pStyle w:val="CRCoverPage"/>
              <w:spacing w:after="0"/>
              <w:rPr>
                <w:noProof/>
              </w:rPr>
            </w:pP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78D1A4EF" w:rsidR="000E5766" w:rsidRPr="00937AE2" w:rsidRDefault="000E5766" w:rsidP="00937AE2">
            <w:pPr>
              <w:tabs>
                <w:tab w:val="right" w:pos="709"/>
              </w:tabs>
              <w:ind w:right="43"/>
              <w:rPr>
                <w:rFonts w:ascii="Arial" w:hAnsi="Arial" w:cs="Arial"/>
              </w:rPr>
            </w:pP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DB16661" w:rsidR="001E41F3" w:rsidRDefault="001E41F3" w:rsidP="00910B2C">
            <w:pPr>
              <w:pStyle w:val="CRCoverPage"/>
              <w:spacing w:after="0"/>
              <w:rPr>
                <w:noProof/>
              </w:rPr>
            </w:pP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633E4B92"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21569BC6"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EB2B00C" w14:textId="00E07752" w:rsidR="0010523C" w:rsidRDefault="0010523C" w:rsidP="0010523C">
      <w:pPr>
        <w:pStyle w:val="Heading2"/>
        <w:rPr>
          <w:lang w:val="en-US"/>
        </w:rPr>
      </w:pPr>
      <w:bookmarkStart w:id="2" w:name="_Toc70941002"/>
      <w:r>
        <w:rPr>
          <w:lang w:val="en-US"/>
        </w:rPr>
        <w:t>5.8</w:t>
      </w:r>
      <w:r>
        <w:rPr>
          <w:lang w:val="en-US"/>
        </w:rPr>
        <w:tab/>
        <w:t xml:space="preserve">Key Issue #7: </w:t>
      </w:r>
      <w:ins w:id="3" w:author="Thomas Stockhammer" w:date="2021-05-20T11:21:00Z">
        <w:r w:rsidR="00377BFE">
          <w:rPr>
            <w:noProof/>
          </w:rPr>
          <w:t xml:space="preserve">5GMS via </w:t>
        </w:r>
        <w:commentRangeStart w:id="4"/>
        <w:r w:rsidR="00377BFE">
          <w:rPr>
            <w:noProof/>
          </w:rPr>
          <w:t>LTE-based 5G Broadcast</w:t>
        </w:r>
      </w:ins>
      <w:del w:id="5" w:author="Thomas Stockhammer" w:date="2021-05-20T11:21:00Z">
        <w:r w:rsidDel="00377BFE">
          <w:rPr>
            <w:lang w:val="en-US"/>
          </w:rPr>
          <w:delText>Interworking</w:delText>
        </w:r>
      </w:del>
      <w:bookmarkEnd w:id="2"/>
      <w:commentRangeEnd w:id="4"/>
      <w:r w:rsidR="00C078C6">
        <w:rPr>
          <w:rStyle w:val="CommentReference"/>
          <w:rFonts w:ascii="Times New Roman" w:hAnsi="Times New Roman"/>
        </w:rPr>
        <w:commentReference w:id="4"/>
      </w:r>
    </w:p>
    <w:p w14:paraId="5818A136" w14:textId="77777777" w:rsidR="0010523C" w:rsidRDefault="0010523C" w:rsidP="0010523C">
      <w:pPr>
        <w:pStyle w:val="Heading3"/>
      </w:pPr>
      <w:bookmarkStart w:id="6" w:name="_Toc70941003"/>
      <w:r>
        <w:t>5.8.1</w:t>
      </w:r>
      <w:r>
        <w:tab/>
        <w:t>Description</w:t>
      </w:r>
      <w:bookmarkEnd w:id="6"/>
    </w:p>
    <w:p w14:paraId="43ED8157" w14:textId="1A2E1076" w:rsidR="0010523C" w:rsidRDefault="0010523C" w:rsidP="0010523C">
      <w:pPr>
        <w:overflowPunct w:val="0"/>
        <w:autoSpaceDE w:val="0"/>
        <w:autoSpaceDN w:val="0"/>
        <w:adjustRightInd w:val="0"/>
        <w:textAlignment w:val="baseline"/>
        <w:rPr>
          <w:lang w:val="en-US"/>
        </w:rPr>
      </w:pPr>
      <w:r>
        <w:rPr>
          <w:lang w:val="en-US"/>
        </w:rPr>
        <w:t>This key issue proposes to study interworking of 5GMS with EPC</w:t>
      </w:r>
      <w:ins w:id="7" w:author="Thomas Stockhammer" w:date="2021-05-20T11:21:00Z">
        <w:r w:rsidR="00377BFE">
          <w:rPr>
            <w:lang w:val="en-US"/>
          </w:rPr>
          <w:t xml:space="preserve"> and in particular with </w:t>
        </w:r>
        <w:commentRangeStart w:id="8"/>
        <w:r w:rsidR="00377BFE">
          <w:rPr>
            <w:noProof/>
          </w:rPr>
          <w:t>LTE-based 5G Broadcast</w:t>
        </w:r>
      </w:ins>
      <w:r>
        <w:rPr>
          <w:lang w:val="en-US"/>
        </w:rPr>
        <w:t xml:space="preserve"> </w:t>
      </w:r>
      <w:commentRangeEnd w:id="8"/>
      <w:r w:rsidR="00C078C6">
        <w:rPr>
          <w:rStyle w:val="CommentReference"/>
        </w:rPr>
        <w:commentReference w:id="8"/>
      </w:r>
      <w:r>
        <w:rPr>
          <w:lang w:val="en-US"/>
        </w:rPr>
        <w:t>and provide a solution such that the same service may be provided through EPC (unicast/broadcast) and 5GC (unicast/multicast).</w:t>
      </w:r>
    </w:p>
    <w:p w14:paraId="0987AF97" w14:textId="77777777" w:rsidR="0010523C" w:rsidRDefault="0010523C" w:rsidP="0010523C">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commentRangeStart w:id="9"/>
    <w:p w14:paraId="3567E42F" w14:textId="77777777" w:rsidR="0010523C" w:rsidRDefault="0010523C" w:rsidP="0010523C">
      <w:pPr>
        <w:keepNext/>
        <w:overflowPunct w:val="0"/>
        <w:autoSpaceDE w:val="0"/>
        <w:autoSpaceDN w:val="0"/>
        <w:adjustRightInd w:val="0"/>
        <w:jc w:val="center"/>
        <w:textAlignment w:val="baseline"/>
      </w:pPr>
      <w:r>
        <w:object w:dxaOrig="16561" w:dyaOrig="9046" w14:anchorId="0B31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66.25pt" o:ole="">
            <v:imagedata r:id="rId17" o:title="" croptop="1653f" cropbottom="1653f" cropleft="6774f" cropright="3161f"/>
          </v:shape>
          <o:OLEObject Type="Embed" ProgID="Visio.Drawing.15" ShapeID="_x0000_i1025" DrawAspect="Content" ObjectID="_1683056417" r:id="rId18"/>
        </w:object>
      </w:r>
      <w:commentRangeEnd w:id="9"/>
      <w:r w:rsidR="00EF3ADA">
        <w:rPr>
          <w:rStyle w:val="CommentReference"/>
        </w:rPr>
        <w:commentReference w:id="9"/>
      </w:r>
    </w:p>
    <w:p w14:paraId="6DA9BEFB" w14:textId="77777777" w:rsidR="0010523C" w:rsidRPr="00CB7D6A" w:rsidRDefault="0010523C" w:rsidP="0010523C">
      <w:pPr>
        <w:pStyle w:val="TF"/>
        <w:rPr>
          <w:lang w:val="en-US"/>
        </w:rPr>
      </w:pPr>
      <w:r w:rsidRPr="00CB7D6A">
        <w:t>Figure 5.8.1-1 Interworking of 5GMS with EPC</w:t>
      </w:r>
    </w:p>
    <w:p w14:paraId="24109035" w14:textId="77777777" w:rsidR="0010523C" w:rsidRDefault="0010523C" w:rsidP="0010523C">
      <w:pPr>
        <w:overflowPunct w:val="0"/>
        <w:autoSpaceDE w:val="0"/>
        <w:autoSpaceDN w:val="0"/>
        <w:adjustRightInd w:val="0"/>
        <w:textAlignment w:val="baseline"/>
        <w:rPr>
          <w:lang w:val="en-US"/>
        </w:rPr>
      </w:pPr>
      <w:r>
        <w:rPr>
          <w:lang w:val="en-US"/>
        </w:rPr>
        <w:t>The following aspects need to be considered</w:t>
      </w:r>
    </w:p>
    <w:p w14:paraId="2A78FFD2" w14:textId="77777777" w:rsidR="0010523C" w:rsidRDefault="0010523C" w:rsidP="0010523C">
      <w:pPr>
        <w:ind w:left="720" w:hanging="360"/>
      </w:pPr>
      <w:r>
        <w:rPr>
          <w:i/>
        </w:rPr>
        <w:t>-</w:t>
      </w:r>
      <w:r>
        <w:rPr>
          <w:i/>
        </w:rPr>
        <w:tab/>
      </w:r>
      <w:r>
        <w:t xml:space="preserve">The AF may be an “old” AF and only use 3GPP Release 16 </w:t>
      </w:r>
      <w:proofErr w:type="spellStart"/>
      <w:r>
        <w:t>xMB</w:t>
      </w:r>
      <w:proofErr w:type="spellEnd"/>
      <w:r>
        <w:t xml:space="preserve"> APIs</w:t>
      </w:r>
    </w:p>
    <w:p w14:paraId="7EFAE876" w14:textId="77777777" w:rsidR="0010523C" w:rsidRDefault="0010523C" w:rsidP="0010523C">
      <w:pPr>
        <w:ind w:left="720" w:hanging="360"/>
      </w:pPr>
      <w:r>
        <w:rPr>
          <w:i/>
        </w:rPr>
        <w:t>-</w:t>
      </w:r>
      <w:r>
        <w:rPr>
          <w:i/>
        </w:rPr>
        <w:tab/>
      </w:r>
      <w:r>
        <w:t xml:space="preserve">The AF may be a “new” AF and may support both, 3GPP </w:t>
      </w:r>
      <w:proofErr w:type="spellStart"/>
      <w:r>
        <w:t>Rel</w:t>
      </w:r>
      <w:proofErr w:type="spellEnd"/>
      <w:r>
        <w:t xml:space="preserve"> 16 </w:t>
      </w:r>
      <w:proofErr w:type="spellStart"/>
      <w:r>
        <w:t>xMB</w:t>
      </w:r>
      <w:proofErr w:type="spellEnd"/>
      <w:r>
        <w:t xml:space="preserve"> APIs and new 3GPP </w:t>
      </w:r>
      <w:proofErr w:type="spellStart"/>
      <w:r>
        <w:t>Rel</w:t>
      </w:r>
      <w:proofErr w:type="spellEnd"/>
      <w:r>
        <w:t xml:space="preserve"> 17 M1 or MB-M1 APIs.</w:t>
      </w:r>
    </w:p>
    <w:p w14:paraId="7AB4FA83" w14:textId="77777777" w:rsidR="0010523C" w:rsidRDefault="0010523C" w:rsidP="0010523C">
      <w:pPr>
        <w:ind w:left="720" w:hanging="360"/>
        <w:rPr>
          <w:ins w:id="10" w:author="Thomas Stockhammer" w:date="2021-05-11T08:50:00Z"/>
        </w:rPr>
      </w:pPr>
      <w:r>
        <w:rPr>
          <w:i/>
        </w:rPr>
        <w:t>-</w:t>
      </w:r>
      <w:r>
        <w:rPr>
          <w:i/>
        </w:rPr>
        <w:tab/>
      </w:r>
      <w:r>
        <w:t xml:space="preserve">An MCX Server can interact with multiple BM-SC and map a single MCX session to multiple MBMS bearers (with different IP Multicast Addresses and different TMGIs). We may consider also an “interworking” scenario, where an AF is aware about LTE Broadcast and 5MBS, thus, uses the old </w:t>
      </w:r>
      <w:proofErr w:type="spellStart"/>
      <w:r>
        <w:t>xMB</w:t>
      </w:r>
      <w:proofErr w:type="spellEnd"/>
      <w:r>
        <w:t xml:space="preserve"> and the new M1 / MB-M1 APIs simultaneously.</w:t>
      </w:r>
    </w:p>
    <w:p w14:paraId="0BFB7957" w14:textId="7F94CB9A" w:rsidR="0010523C" w:rsidRDefault="001D15F8" w:rsidP="0010523C">
      <w:pPr>
        <w:rPr>
          <w:ins w:id="11" w:author="Thomas Stockhammer" w:date="2021-05-11T09:25:00Z"/>
          <w:lang w:eastAsia="zh-CN"/>
        </w:rPr>
      </w:pPr>
      <w:ins w:id="12" w:author="Thomas Stockhammer" w:date="2021-05-20T11:21:00Z">
        <w:r>
          <w:t>A similar topic referred to as Interwork</w:t>
        </w:r>
      </w:ins>
      <w:ins w:id="13" w:author="Thomas Stockhammer" w:date="2021-05-20T11:22:00Z">
        <w:r>
          <w:t>ing</w:t>
        </w:r>
      </w:ins>
      <w:ins w:id="14" w:author="Thomas Stockhammer" w:date="2021-05-11T08:51:00Z">
        <w:r w:rsidR="0010523C">
          <w:t xml:space="preserve"> is also studied TR 23.757 [7]</w:t>
        </w:r>
      </w:ins>
      <w:ins w:id="15" w:author="Richard Bradbury (revisions)" w:date="2021-05-13T15:59:00Z">
        <w:r w:rsidR="00EF3492">
          <w:t>.</w:t>
        </w:r>
      </w:ins>
      <w:ins w:id="16" w:author="Thomas Stockhammer" w:date="2021-05-11T08:52:00Z">
        <w:del w:id="17" w:author="Richard Bradbury (revisions)" w:date="2021-05-13T15:59:00Z">
          <w:r w:rsidR="0010523C" w:rsidDel="00EF3492">
            <w:delText>,</w:delText>
          </w:r>
        </w:del>
        <w:r w:rsidR="0010523C">
          <w:t xml:space="preserve"> </w:t>
        </w:r>
        <w:del w:id="18" w:author="Richard Bradbury (revisions)" w:date="2021-05-13T15:59:00Z">
          <w:r w:rsidR="0010523C" w:rsidDel="00EF3492">
            <w:delText>i</w:delText>
          </w:r>
        </w:del>
      </w:ins>
      <w:ins w:id="19" w:author="Richard Bradbury (revisions)" w:date="2021-05-13T15:59:00Z">
        <w:r w:rsidR="00EF3492">
          <w:t>I</w:t>
        </w:r>
      </w:ins>
      <w:ins w:id="20" w:author="Thomas Stockhammer" w:date="2021-05-11T08:52:00Z">
        <w:r w:rsidR="0010523C">
          <w:t>n particular</w:t>
        </w:r>
      </w:ins>
      <w:ins w:id="21" w:author="Richard Bradbury (revisions)" w:date="2021-05-13T15:59:00Z">
        <w:r w:rsidR="00EF3492">
          <w:t>,</w:t>
        </w:r>
      </w:ins>
      <w:ins w:id="22" w:author="Thomas Stockhammer" w:date="2021-05-11T08:52:00Z">
        <w:r w:rsidR="0010523C">
          <w:t xml:space="preserve"> solution 46 addresses some aspects on this matter.</w:t>
        </w:r>
      </w:ins>
      <w:ins w:id="23" w:author="Thomas Stockhammer" w:date="2021-05-11T09:24:00Z">
        <w:r w:rsidR="0010523C">
          <w:t xml:space="preserve"> However, this </w:t>
        </w:r>
        <w:r w:rsidR="0010523C">
          <w:rPr>
            <w:lang w:eastAsia="zh-CN"/>
          </w:rPr>
          <w:t xml:space="preserve">proposes a solution to maintain service continuity when </w:t>
        </w:r>
      </w:ins>
      <w:ins w:id="24" w:author="Richard Bradbury (revisions)" w:date="2021-05-13T15:59:00Z">
        <w:r w:rsidR="00EF3492">
          <w:rPr>
            <w:lang w:eastAsia="zh-CN"/>
          </w:rPr>
          <w:t xml:space="preserve">a </w:t>
        </w:r>
      </w:ins>
      <w:ins w:id="25" w:author="Thomas Stockhammer" w:date="2021-05-11T09:24:00Z">
        <w:r w:rsidR="0010523C">
          <w:rPr>
            <w:lang w:eastAsia="zh-CN"/>
          </w:rPr>
          <w:t xml:space="preserve">UE moves between </w:t>
        </w:r>
      </w:ins>
      <w:ins w:id="26" w:author="Richard Bradbury (revisions)" w:date="2021-05-13T15:59:00Z">
        <w:r w:rsidR="00EF3492">
          <w:rPr>
            <w:lang w:eastAsia="zh-CN"/>
          </w:rPr>
          <w:t xml:space="preserve">an </w:t>
        </w:r>
      </w:ins>
      <w:ins w:id="27" w:author="Thomas Stockhammer" w:date="2021-05-11T09:24:00Z">
        <w:r w:rsidR="0010523C">
          <w:rPr>
            <w:lang w:eastAsia="zh-CN"/>
          </w:rPr>
          <w:t xml:space="preserve">NG-RAN that supports MBS and </w:t>
        </w:r>
      </w:ins>
      <w:ins w:id="28" w:author="Richard Bradbury (revisions)" w:date="2021-05-13T15:59:00Z">
        <w:r w:rsidR="00EF3492">
          <w:rPr>
            <w:lang w:eastAsia="zh-CN"/>
          </w:rPr>
          <w:t xml:space="preserve">an </w:t>
        </w:r>
      </w:ins>
      <w:ins w:id="29" w:author="Thomas Stockhammer" w:date="2021-05-11T09:24:00Z">
        <w:r w:rsidR="0010523C">
          <w:rPr>
            <w:lang w:eastAsia="zh-CN"/>
          </w:rPr>
          <w:t xml:space="preserve">E-UTRAN that supports </w:t>
        </w:r>
        <w:proofErr w:type="spellStart"/>
        <w:r w:rsidR="0010523C">
          <w:rPr>
            <w:lang w:eastAsia="zh-CN"/>
          </w:rPr>
          <w:t>eMBMS</w:t>
        </w:r>
        <w:proofErr w:type="spellEnd"/>
        <w:r w:rsidR="0010523C">
          <w:rPr>
            <w:lang w:eastAsia="zh-CN"/>
          </w:rPr>
          <w:t>. Th</w:t>
        </w:r>
      </w:ins>
      <w:ins w:id="30" w:author="Richard Bradbury (revisions)" w:date="2021-05-13T15:59:00Z">
        <w:r w:rsidR="00EF3492">
          <w:rPr>
            <w:lang w:eastAsia="zh-CN"/>
          </w:rPr>
          <w:t>e</w:t>
        </w:r>
      </w:ins>
      <w:ins w:id="31" w:author="Thomas Stockhammer" w:date="2021-05-11T09:24:00Z">
        <w:del w:id="32" w:author="Richard Bradbury (revisions)" w:date="2021-05-13T15:59:00Z">
          <w:r w:rsidR="0010523C" w:rsidDel="00EF3492">
            <w:rPr>
              <w:lang w:eastAsia="zh-CN"/>
            </w:rPr>
            <w:delText>is</w:delText>
          </w:r>
        </w:del>
        <w:r w:rsidR="0010523C">
          <w:rPr>
            <w:lang w:eastAsia="zh-CN"/>
          </w:rPr>
          <w:t xml:space="preserve"> solution is based on solution 10 and architecture A.2 and requires the deployment of N26.</w:t>
        </w:r>
      </w:ins>
      <w:ins w:id="33" w:author="Richard Bradbury (revisions)" w:date="2021-05-13T16:15:00Z">
        <w:r w:rsidR="00A45A9F">
          <w:rPr>
            <w:lang w:eastAsia="zh-CN"/>
          </w:rPr>
          <w:t xml:space="preserve"> It is not considered further in the present document.</w:t>
        </w:r>
      </w:ins>
    </w:p>
    <w:p w14:paraId="31E1C8CC" w14:textId="77777777" w:rsidR="00EF3492" w:rsidRDefault="00EF3492" w:rsidP="00EF3492">
      <w:pPr>
        <w:pStyle w:val="Heading3"/>
        <w:rPr>
          <w:moveTo w:id="34" w:author="Richard Bradbury (revisions)" w:date="2021-05-13T16:04:00Z"/>
        </w:rPr>
      </w:pPr>
      <w:moveToRangeStart w:id="35" w:author="Richard Bradbury (revisions)" w:date="2021-05-13T16:04:00Z" w:name="move71814262"/>
      <w:moveTo w:id="36" w:author="Richard Bradbury (revisions)" w:date="2021-05-13T16:04:00Z">
        <w:r>
          <w:t>5.8.2</w:t>
        </w:r>
        <w:r>
          <w:tab/>
          <w:t>Identified Issues</w:t>
        </w:r>
      </w:moveTo>
    </w:p>
    <w:moveToRangeEnd w:id="35"/>
    <w:p w14:paraId="1A12DA03" w14:textId="012F617D" w:rsidR="00F42BB1" w:rsidRDefault="00F42BB1" w:rsidP="00F42BB1">
      <w:pPr>
        <w:pStyle w:val="Heading4"/>
        <w:rPr>
          <w:ins w:id="37" w:author="Richard Bradbury (revisions)" w:date="2021-05-13T16:29:00Z"/>
        </w:rPr>
      </w:pPr>
      <w:ins w:id="38" w:author="Richard Bradbury (revisions)" w:date="2021-05-13T16:29:00Z">
        <w:r>
          <w:t>5.8.2.1</w:t>
        </w:r>
        <w:r>
          <w:tab/>
          <w:t>Introduction</w:t>
        </w:r>
      </w:ins>
    </w:p>
    <w:p w14:paraId="496ABAEC" w14:textId="1CBB9361" w:rsidR="0010523C" w:rsidRDefault="0010523C" w:rsidP="0010523C">
      <w:pPr>
        <w:rPr>
          <w:ins w:id="39" w:author="Thomas Stockhammer" w:date="2021-05-11T09:28:00Z"/>
          <w:lang w:eastAsia="zh-CN"/>
        </w:rPr>
      </w:pPr>
      <w:ins w:id="40" w:author="Thomas Stockhammer" w:date="2021-05-11T09:25:00Z">
        <w:r>
          <w:rPr>
            <w:lang w:eastAsia="zh-CN"/>
          </w:rPr>
          <w:t xml:space="preserve">The key issue </w:t>
        </w:r>
        <w:del w:id="41" w:author="Richard Bradbury (revisions)" w:date="2021-05-13T16:00:00Z">
          <w:r w:rsidDel="00EF3492">
            <w:rPr>
              <w:lang w:eastAsia="zh-CN"/>
            </w:rPr>
            <w:delText>in this context</w:delText>
          </w:r>
        </w:del>
      </w:ins>
      <w:ins w:id="42" w:author="Richard Bradbury (revisions)" w:date="2021-05-13T16:00:00Z">
        <w:r w:rsidR="00EF3492">
          <w:rPr>
            <w:lang w:eastAsia="zh-CN"/>
          </w:rPr>
          <w:t>under consideration in th</w:t>
        </w:r>
      </w:ins>
      <w:ins w:id="43" w:author="Richard Bradbury (revisions)" w:date="2021-05-13T16:03:00Z">
        <w:r w:rsidR="00EF3492">
          <w:rPr>
            <w:lang w:eastAsia="zh-CN"/>
          </w:rPr>
          <w:t xml:space="preserve">is </w:t>
        </w:r>
      </w:ins>
      <w:ins w:id="44" w:author="Richard Bradbury (revisions)" w:date="2021-05-13T16:05:00Z">
        <w:r w:rsidR="00EF3492">
          <w:rPr>
            <w:lang w:eastAsia="zh-CN"/>
          </w:rPr>
          <w:t>study</w:t>
        </w:r>
      </w:ins>
      <w:ins w:id="45" w:author="Thomas Stockhammer" w:date="2021-05-11T09:25:00Z">
        <w:r>
          <w:rPr>
            <w:lang w:eastAsia="zh-CN"/>
          </w:rPr>
          <w:t xml:space="preserve"> is the ability for a network provider to deploy 5GMS-based media streaming, </w:t>
        </w:r>
        <w:del w:id="46" w:author="Richard Bradbury (revisions)" w:date="2021-05-13T16:01:00Z">
          <w:r w:rsidDel="00EF3492">
            <w:rPr>
              <w:lang w:eastAsia="zh-CN"/>
            </w:rPr>
            <w:delText xml:space="preserve">but </w:delText>
          </w:r>
        </w:del>
        <w:del w:id="47" w:author="Richard Bradbury (revisions)" w:date="2021-05-13T16:00:00Z">
          <w:r w:rsidDel="00EF3492">
            <w:rPr>
              <w:lang w:eastAsia="zh-CN"/>
            </w:rPr>
            <w:delText>c</w:delText>
          </w:r>
        </w:del>
      </w:ins>
      <w:ins w:id="48" w:author="Thomas Stockhammer" w:date="2021-05-11T09:26:00Z">
        <w:del w:id="49" w:author="Richard Bradbury (revisions)" w:date="2021-05-13T16:00:00Z">
          <w:r w:rsidDel="00EF3492">
            <w:rPr>
              <w:lang w:eastAsia="zh-CN"/>
            </w:rPr>
            <w:delText xml:space="preserve">an </w:delText>
          </w:r>
        </w:del>
        <w:del w:id="50" w:author="Richard Bradbury (revisions)" w:date="2021-05-13T16:01:00Z">
          <w:r w:rsidDel="00EF3492">
            <w:rPr>
              <w:lang w:eastAsia="zh-CN"/>
            </w:rPr>
            <w:delText>us</w:delText>
          </w:r>
        </w:del>
        <w:del w:id="51" w:author="Richard Bradbury (revisions)" w:date="2021-05-13T16:00:00Z">
          <w:r w:rsidDel="00EF3492">
            <w:rPr>
              <w:lang w:eastAsia="zh-CN"/>
            </w:rPr>
            <w:delText>e</w:delText>
          </w:r>
        </w:del>
        <w:del w:id="52" w:author="Richard Bradbury (revisions)" w:date="2021-05-13T16:01:00Z">
          <w:r w:rsidDel="00EF3492">
            <w:rPr>
              <w:lang w:eastAsia="zh-CN"/>
            </w:rPr>
            <w:delText xml:space="preserve"> the</w:delText>
          </w:r>
        </w:del>
      </w:ins>
      <w:ins w:id="53" w:author="Richard Bradbury (revisions)" w:date="2021-05-13T16:01:00Z">
        <w:r w:rsidR="00EF3492">
          <w:rPr>
            <w:lang w:eastAsia="zh-CN"/>
          </w:rPr>
          <w:t>using</w:t>
        </w:r>
      </w:ins>
      <w:ins w:id="54" w:author="Thomas Stockhammer" w:date="2021-05-11T09:26:00Z">
        <w:r>
          <w:rPr>
            <w:lang w:eastAsia="zh-CN"/>
          </w:rPr>
          <w:t xml:space="preserve"> LTE-based 5G Broadcast bearers</w:t>
        </w:r>
      </w:ins>
      <w:ins w:id="55" w:author="Thomas Stockhammer" w:date="2021-05-11T14:02:00Z">
        <w:r>
          <w:rPr>
            <w:lang w:eastAsia="zh-CN"/>
          </w:rPr>
          <w:t xml:space="preserve"> as defined in ETSI TS 103 720 [27] </w:t>
        </w:r>
      </w:ins>
      <w:ins w:id="56" w:author="Thomas Stockhammer" w:date="2021-05-11T09:26:00Z">
        <w:del w:id="57" w:author="Richard Bradbury (revisions)" w:date="2021-05-13T16:01:00Z">
          <w:r w:rsidDel="00EF3492">
            <w:rPr>
              <w:lang w:eastAsia="zh-CN"/>
            </w:rPr>
            <w:delText>for the</w:delText>
          </w:r>
        </w:del>
      </w:ins>
      <w:ins w:id="58" w:author="Richard Bradbury (revisions)" w:date="2021-05-13T16:01:00Z">
        <w:r w:rsidR="00EF3492">
          <w:rPr>
            <w:lang w:eastAsia="zh-CN"/>
          </w:rPr>
          <w:t>to</w:t>
        </w:r>
      </w:ins>
      <w:ins w:id="59" w:author="Thomas Stockhammer" w:date="2021-05-11T09:26:00Z">
        <w:r>
          <w:rPr>
            <w:lang w:eastAsia="zh-CN"/>
          </w:rPr>
          <w:t xml:space="preserve"> distribut</w:t>
        </w:r>
      </w:ins>
      <w:ins w:id="60" w:author="Richard Bradbury (revisions)" w:date="2021-05-13T16:01:00Z">
        <w:r w:rsidR="00EF3492">
          <w:rPr>
            <w:lang w:eastAsia="zh-CN"/>
          </w:rPr>
          <w:t>e</w:t>
        </w:r>
      </w:ins>
      <w:ins w:id="61" w:author="Thomas Stockhammer" w:date="2021-05-11T09:26:00Z">
        <w:del w:id="62" w:author="Richard Bradbury (revisions)" w:date="2021-05-13T16:01:00Z">
          <w:r w:rsidDel="00EF3492">
            <w:rPr>
              <w:lang w:eastAsia="zh-CN"/>
            </w:rPr>
            <w:delText>ion of</w:delText>
          </w:r>
        </w:del>
        <w:r>
          <w:rPr>
            <w:lang w:eastAsia="zh-CN"/>
          </w:rPr>
          <w:t xml:space="preserve"> </w:t>
        </w:r>
      </w:ins>
      <w:ins w:id="63" w:author="Thomas Stockhammer" w:date="2021-05-20T11:22:00Z">
        <w:r w:rsidR="00A13E67">
          <w:rPr>
            <w:lang w:eastAsia="zh-CN"/>
          </w:rPr>
          <w:t xml:space="preserve">the entire service or </w:t>
        </w:r>
      </w:ins>
      <w:ins w:id="64" w:author="Thomas Stockhammer" w:date="2021-05-11T09:26:00Z">
        <w:r>
          <w:rPr>
            <w:lang w:eastAsia="zh-CN"/>
          </w:rPr>
          <w:t xml:space="preserve">parts of the service. </w:t>
        </w:r>
        <w:commentRangeStart w:id="65"/>
        <w:r>
          <w:rPr>
            <w:lang w:eastAsia="zh-CN"/>
          </w:rPr>
          <w:t>The integration of the two technologies is expected to be done to support hybrid use cases</w:t>
        </w:r>
      </w:ins>
      <w:ins w:id="66" w:author="Thomas Stockhammer" w:date="2021-05-11T09:27:00Z">
        <w:r>
          <w:rPr>
            <w:lang w:eastAsia="zh-CN"/>
          </w:rPr>
          <w:t xml:space="preserve"> as documented in clause 5.7.2.3.</w:t>
        </w:r>
      </w:ins>
      <w:commentRangeEnd w:id="65"/>
      <w:r w:rsidR="001D5DF2">
        <w:rPr>
          <w:rStyle w:val="CommentReference"/>
        </w:rPr>
        <w:commentReference w:id="65"/>
      </w:r>
    </w:p>
    <w:p w14:paraId="1E91D20B" w14:textId="0B6EB9FD" w:rsidR="0010523C" w:rsidDel="00EF3492" w:rsidRDefault="0010523C" w:rsidP="0010523C">
      <w:pPr>
        <w:pStyle w:val="Heading3"/>
        <w:rPr>
          <w:ins w:id="67" w:author="Thomas Stockhammer" w:date="2021-05-11T07:02:00Z"/>
          <w:moveFrom w:id="68" w:author="Richard Bradbury (revisions)" w:date="2021-05-13T16:04:00Z"/>
        </w:rPr>
      </w:pPr>
      <w:moveFromRangeStart w:id="69" w:author="Richard Bradbury (revisions)" w:date="2021-05-13T16:04:00Z" w:name="move71814262"/>
      <w:moveFrom w:id="70" w:author="Richard Bradbury (revisions)" w:date="2021-05-13T16:04:00Z">
        <w:ins w:id="71" w:author="Thomas Stockhammer" w:date="2021-05-11T07:02:00Z">
          <w:r w:rsidDel="00EF3492">
            <w:t>5.8.2</w:t>
          </w:r>
          <w:r w:rsidDel="00EF3492">
            <w:tab/>
            <w:t>Identified Issues</w:t>
          </w:r>
        </w:ins>
      </w:moveFrom>
    </w:p>
    <w:moveFromRangeEnd w:id="69"/>
    <w:p w14:paraId="5B33AF76" w14:textId="7DC18774" w:rsidR="0010523C" w:rsidRDefault="0010523C" w:rsidP="0010523C">
      <w:pPr>
        <w:rPr>
          <w:ins w:id="72" w:author="Thomas Stockhammer" w:date="2021-05-11T09:29:00Z"/>
        </w:rPr>
      </w:pPr>
      <w:commentRangeStart w:id="73"/>
      <w:ins w:id="74" w:author="Thomas Stockhammer" w:date="2021-05-11T07:02:00Z">
        <w:r>
          <w:t>T</w:t>
        </w:r>
      </w:ins>
      <w:ins w:id="75" w:author="Thomas Stockhammer" w:date="2021-05-11T07:03:00Z">
        <w:r>
          <w:t>h</w:t>
        </w:r>
      </w:ins>
      <w:ins w:id="76" w:author="Richard Bradbury (revisions)" w:date="2021-05-13T16:02:00Z">
        <w:r w:rsidR="00EF3492">
          <w:t>e</w:t>
        </w:r>
      </w:ins>
      <w:ins w:id="77" w:author="Thomas Stockhammer" w:date="2021-05-11T07:03:00Z">
        <w:del w:id="78" w:author="Richard Bradbury (revisions)" w:date="2021-05-13T16:02:00Z">
          <w:r w:rsidDel="00EF3492">
            <w:delText>is</w:delText>
          </w:r>
        </w:del>
        <w:r>
          <w:t xml:space="preserve"> combination of 5GMSd</w:t>
        </w:r>
      </w:ins>
      <w:ins w:id="79" w:author="Richard Bradbury (revisions)" w:date="2021-05-13T16:02:00Z">
        <w:r w:rsidR="00EF3492">
          <w:t>-</w:t>
        </w:r>
      </w:ins>
      <w:ins w:id="80" w:author="Thomas Stockhammer" w:date="2021-05-11T07:03:00Z">
        <w:r>
          <w:t xml:space="preserve">based distribution </w:t>
        </w:r>
        <w:del w:id="81" w:author="Richard Bradbury (revisions)" w:date="2021-05-13T16:02:00Z">
          <w:r w:rsidDel="00EF3492">
            <w:delText>including</w:delText>
          </w:r>
        </w:del>
      </w:ins>
      <w:ins w:id="82" w:author="Richard Bradbury (revisions)" w:date="2021-05-13T16:02:00Z">
        <w:r w:rsidR="00EF3492">
          <w:t>with</w:t>
        </w:r>
      </w:ins>
      <w:ins w:id="83" w:author="Thomas Stockhammer" w:date="2021-05-11T07:03:00Z">
        <w:r>
          <w:t xml:space="preserve"> 5MBS is not considered in this </w:t>
        </w:r>
      </w:ins>
      <w:ins w:id="84" w:author="Richard Bradbury (revisions)" w:date="2021-05-13T16:02:00Z">
        <w:r w:rsidR="00EF3492">
          <w:t xml:space="preserve">key </w:t>
        </w:r>
      </w:ins>
      <w:ins w:id="85" w:author="Thomas Stockhammer" w:date="2021-05-11T07:03:00Z">
        <w:r>
          <w:t>issue</w:t>
        </w:r>
      </w:ins>
      <w:ins w:id="86" w:author="Thomas Stockhammer" w:date="2021-05-11T07:04:00Z">
        <w:r>
          <w:t xml:space="preserve">, </w:t>
        </w:r>
      </w:ins>
      <w:ins w:id="87" w:author="Richard Bradbury (revisions)" w:date="2021-05-13T16:02:00Z">
        <w:r w:rsidR="00EF3492">
          <w:t>because</w:t>
        </w:r>
      </w:ins>
      <w:ins w:id="88" w:author="Thomas Stockhammer" w:date="2021-05-11T07:04:00Z">
        <w:del w:id="89" w:author="Richard Bradbury (revisions)" w:date="2021-05-13T16:02:00Z">
          <w:r w:rsidDel="00EF3492">
            <w:delText>as</w:delText>
          </w:r>
        </w:del>
        <w:r>
          <w:t xml:space="preserve"> it relates to the hybrid service in clause 5.7</w:t>
        </w:r>
      </w:ins>
      <w:commentRangeEnd w:id="73"/>
      <w:r w:rsidR="001D5DF2">
        <w:rPr>
          <w:rStyle w:val="CommentReference"/>
        </w:rPr>
        <w:commentReference w:id="73"/>
      </w:r>
      <w:ins w:id="90" w:author="Thomas Stockhammer" w:date="2021-05-11T07:04:00Z">
        <w:r>
          <w:t xml:space="preserve">. The main identified issue is </w:t>
        </w:r>
      </w:ins>
      <w:ins w:id="91" w:author="Thomas Stockhammer" w:date="2021-05-11T07:06:00Z">
        <w:r>
          <w:t xml:space="preserve">the combination of 5GMSd unicast and </w:t>
        </w:r>
        <w:commentRangeStart w:id="92"/>
        <w:r>
          <w:t>5G Broadcast.</w:t>
        </w:r>
      </w:ins>
      <w:commentRangeEnd w:id="92"/>
      <w:r w:rsidR="001D5DF2">
        <w:rPr>
          <w:rStyle w:val="CommentReference"/>
        </w:rPr>
        <w:commentReference w:id="92"/>
      </w:r>
    </w:p>
    <w:p w14:paraId="68DF15EF" w14:textId="2ACB374B" w:rsidR="0010523C" w:rsidRDefault="0010523C" w:rsidP="0010523C">
      <w:pPr>
        <w:rPr>
          <w:ins w:id="93" w:author="Thomas Stockhammer" w:date="2021-05-11T09:33:00Z"/>
        </w:rPr>
      </w:pPr>
      <w:ins w:id="94" w:author="Thomas Stockhammer" w:date="2021-05-11T09:29:00Z">
        <w:r>
          <w:t>The core issues under discussion are different architecture options.</w:t>
        </w:r>
      </w:ins>
    </w:p>
    <w:p w14:paraId="40A09E14" w14:textId="650EF40B" w:rsidR="00EF3492" w:rsidRDefault="00EF3492" w:rsidP="00EF3492">
      <w:pPr>
        <w:pStyle w:val="Heading4"/>
        <w:rPr>
          <w:ins w:id="95" w:author="Richard Bradbury (revisions)" w:date="2021-05-13T16:07:00Z"/>
        </w:rPr>
      </w:pPr>
      <w:ins w:id="96" w:author="Richard Bradbury (revisions)" w:date="2021-05-13T16:07:00Z">
        <w:r>
          <w:lastRenderedPageBreak/>
          <w:t>5.8.2.</w:t>
        </w:r>
      </w:ins>
      <w:ins w:id="97" w:author="Richard Bradbury (revisions)" w:date="2021-05-13T16:29:00Z">
        <w:r w:rsidR="00F42BB1">
          <w:t>2</w:t>
        </w:r>
      </w:ins>
      <w:ins w:id="98" w:author="Richard Bradbury (revisions)" w:date="2021-05-13T16:07:00Z">
        <w:r>
          <w:tab/>
          <w:t>Option A</w:t>
        </w:r>
      </w:ins>
      <w:ins w:id="99" w:author="Richard Bradbury (revisions)" w:date="2021-05-13T16:09:00Z">
        <w:r>
          <w:t>: 5GMS uses MBMS User Service</w:t>
        </w:r>
      </w:ins>
    </w:p>
    <w:p w14:paraId="51596A62" w14:textId="24CE9197" w:rsidR="0010523C" w:rsidRDefault="00A45A9F" w:rsidP="00EF3492">
      <w:pPr>
        <w:keepNext/>
        <w:rPr>
          <w:ins w:id="100" w:author="Thomas Stockhammer" w:date="2021-05-11T09:39:00Z"/>
        </w:rPr>
      </w:pPr>
      <w:ins w:id="101" w:author="Richard Bradbury (revisions)" w:date="2021-05-13T16:18:00Z">
        <w:r>
          <w:t xml:space="preserve">In </w:t>
        </w:r>
      </w:ins>
      <w:ins w:id="102" w:author="Thomas Stockhammer" w:date="2021-05-11T09:33:00Z">
        <w:r w:rsidR="0010523C">
          <w:t>Option A</w:t>
        </w:r>
      </w:ins>
      <w:ins w:id="103" w:author="Thomas Stockhammer" w:date="2021-05-20T11:23:00Z">
        <w:r w:rsidR="00A32DAB">
          <w:t>,</w:t>
        </w:r>
      </w:ins>
      <w:ins w:id="104" w:author="Richard Bradbury (revisions)" w:date="2021-05-13T16:18:00Z">
        <w:del w:id="105" w:author="Thomas Stockhammer" w:date="2021-05-20T11:23:00Z">
          <w:r w:rsidDel="00A32DAB">
            <w:delText>.</w:delText>
          </w:r>
        </w:del>
      </w:ins>
      <w:ins w:id="106" w:author="Thomas Stockhammer" w:date="2021-05-11T09:33:00Z">
        <w:r w:rsidR="0010523C">
          <w:t xml:space="preserve"> </w:t>
        </w:r>
        <w:del w:id="107" w:author="Richard Bradbury (revisions)" w:date="2021-05-13T16:18:00Z">
          <w:r w:rsidR="0010523C" w:rsidDel="00A45A9F">
            <w:delText>prov</w:delText>
          </w:r>
        </w:del>
      </w:ins>
      <w:ins w:id="108" w:author="Thomas Stockhammer" w:date="2021-05-11T09:34:00Z">
        <w:del w:id="109" w:author="Richard Bradbury (revisions)" w:date="2021-05-13T16:18:00Z">
          <w:r w:rsidR="0010523C" w:rsidDel="00A45A9F">
            <w:delText xml:space="preserve">ides a summary of the case </w:delText>
          </w:r>
        </w:del>
      </w:ins>
      <w:ins w:id="110" w:author="Thomas Stockhammer" w:date="2021-05-11T09:35:00Z">
        <w:del w:id="111" w:author="Richard Bradbury (revisions)" w:date="2021-05-13T16:18:00Z">
          <w:r w:rsidR="0010523C" w:rsidDel="00A45A9F">
            <w:delText xml:space="preserve">for </w:delText>
          </w:r>
        </w:del>
      </w:ins>
      <w:ins w:id="112" w:author="Thomas Stockhammer" w:date="2021-05-11T09:37:00Z">
        <w:del w:id="113" w:author="Richard Bradbury (revisions)" w:date="2021-05-13T16:18:00Z">
          <w:r w:rsidR="0010523C" w:rsidDel="00A45A9F">
            <w:delText xml:space="preserve">which </w:delText>
          </w:r>
        </w:del>
        <w:r w:rsidR="0010523C">
          <w:t xml:space="preserve">the </w:t>
        </w:r>
      </w:ins>
      <w:ins w:id="114" w:author="Thomas Stockhammer" w:date="2021-05-11T09:35:00Z">
        <w:r w:rsidR="0010523C">
          <w:t>5GMSd</w:t>
        </w:r>
      </w:ins>
      <w:ins w:id="115" w:author="Thomas Stockhammer" w:date="2021-05-11T09:37:00Z">
        <w:r w:rsidR="0010523C">
          <w:t xml:space="preserve"> Service provider </w:t>
        </w:r>
      </w:ins>
      <w:ins w:id="116" w:author="Thomas Stockhammer" w:date="2021-05-11T09:38:00Z">
        <w:r w:rsidR="0010523C">
          <w:t>acts as an MBMS Content Provider.</w:t>
        </w:r>
      </w:ins>
      <w:ins w:id="117" w:author="Thomas Stockhammer" w:date="2021-05-11T09:34:00Z">
        <w:r w:rsidR="0010523C">
          <w:t xml:space="preserve"> </w:t>
        </w:r>
      </w:ins>
      <w:ins w:id="118" w:author="Thomas Stockhammer" w:date="2021-05-11T09:29:00Z">
        <w:r w:rsidR="0010523C" w:rsidRPr="00CB7D6A">
          <w:t>Figure 5.8.</w:t>
        </w:r>
        <w:r w:rsidR="0010523C">
          <w:t>2</w:t>
        </w:r>
        <w:r w:rsidR="0010523C" w:rsidRPr="00CB7D6A">
          <w:t>-</w:t>
        </w:r>
        <w:r w:rsidR="0010523C">
          <w:t>1 provides an architecture f</w:t>
        </w:r>
      </w:ins>
      <w:ins w:id="119" w:author="Thomas Stockhammer" w:date="2021-05-11T09:30:00Z">
        <w:r w:rsidR="0010523C">
          <w:t xml:space="preserve">or which a 5GMSd </w:t>
        </w:r>
      </w:ins>
      <w:ins w:id="120" w:author="Thomas Stockhammer" w:date="2021-05-11T09:32:00Z">
        <w:r w:rsidR="0010523C">
          <w:t>Service prov</w:t>
        </w:r>
      </w:ins>
      <w:ins w:id="121" w:author="Thomas Stockhammer" w:date="2021-05-11T09:33:00Z">
        <w:r w:rsidR="0010523C">
          <w:t xml:space="preserve">ider uses </w:t>
        </w:r>
        <w:proofErr w:type="spellStart"/>
        <w:r w:rsidR="0010523C">
          <w:t>xMB</w:t>
        </w:r>
        <w:proofErr w:type="spellEnd"/>
        <w:r w:rsidR="0010523C">
          <w:t xml:space="preserve"> and MBMS user services for the distribution</w:t>
        </w:r>
      </w:ins>
      <w:ins w:id="122" w:author="Thomas Stockhammer" w:date="2021-05-11T09:38:00Z">
        <w:r w:rsidR="0010523C">
          <w:t xml:space="preserve">. Either </w:t>
        </w:r>
      </w:ins>
      <w:ins w:id="123" w:author="Richard Bradbury (revisions)" w:date="2021-05-13T16:19:00Z">
        <w:r>
          <w:t xml:space="preserve">of the following </w:t>
        </w:r>
      </w:ins>
      <w:ins w:id="124" w:author="Thomas Stockhammer" w:date="2021-05-11T09:38:00Z">
        <w:r w:rsidR="0010523C">
          <w:t>case</w:t>
        </w:r>
      </w:ins>
      <w:ins w:id="125" w:author="Richard Bradbury (revisions)" w:date="2021-05-13T16:19:00Z">
        <w:r>
          <w:t>s</w:t>
        </w:r>
      </w:ins>
      <w:ins w:id="126" w:author="Thomas Stockhammer" w:date="2021-05-11T09:38:00Z">
        <w:r w:rsidR="0010523C">
          <w:t xml:space="preserve"> is expected to be of </w:t>
        </w:r>
      </w:ins>
      <w:ins w:id="127" w:author="Thomas Stockhammer" w:date="2021-05-11T09:39:00Z">
        <w:r w:rsidR="0010523C">
          <w:t>interest</w:t>
        </w:r>
      </w:ins>
      <w:ins w:id="128" w:author="Richard Bradbury (revisions)" w:date="2021-05-13T16:18:00Z">
        <w:r>
          <w:t>:</w:t>
        </w:r>
      </w:ins>
    </w:p>
    <w:p w14:paraId="6E531567" w14:textId="4ABB2119" w:rsidR="0010523C" w:rsidRDefault="00EF3492" w:rsidP="00EF3492">
      <w:pPr>
        <w:pStyle w:val="B1"/>
        <w:keepNext/>
        <w:rPr>
          <w:ins w:id="129" w:author="Thomas Stockhammer" w:date="2021-05-11T09:39:00Z"/>
        </w:rPr>
      </w:pPr>
      <w:ins w:id="130" w:author="Richard Bradbury (revisions)" w:date="2021-05-13T16:08:00Z">
        <w:r>
          <w:t>-</w:t>
        </w:r>
        <w:r>
          <w:tab/>
        </w:r>
      </w:ins>
      <w:ins w:id="131" w:author="Thomas Stockhammer" w:date="2021-05-11T09:39:00Z">
        <w:r w:rsidR="0010523C">
          <w:t>The unicast option is unavailable</w:t>
        </w:r>
      </w:ins>
      <w:ins w:id="132" w:author="Richard Bradbury (revisions)" w:date="2021-05-13T16:04:00Z">
        <w:r>
          <w:t>,</w:t>
        </w:r>
      </w:ins>
      <w:ins w:id="133" w:author="Thomas Stockhammer" w:date="2021-05-11T09:39:00Z">
        <w:r w:rsidR="0010523C">
          <w:t xml:space="preserve"> and the content is distributed via MBMS only</w:t>
        </w:r>
      </w:ins>
      <w:ins w:id="134" w:author="Richard Bradbury (revisions)" w:date="2021-05-13T16:16:00Z">
        <w:r w:rsidR="00A45A9F">
          <w:t>.</w:t>
        </w:r>
      </w:ins>
    </w:p>
    <w:p w14:paraId="04690E87" w14:textId="7794D2A1" w:rsidR="0010523C" w:rsidRDefault="00EF3492" w:rsidP="00EF3492">
      <w:pPr>
        <w:pStyle w:val="B1"/>
        <w:keepNext/>
        <w:rPr>
          <w:ins w:id="135" w:author="Thomas Stockhammer" w:date="2021-05-11T09:29:00Z"/>
        </w:rPr>
      </w:pPr>
      <w:ins w:id="136" w:author="Richard Bradbury (revisions)" w:date="2021-05-13T16:08:00Z">
        <w:r>
          <w:t>-</w:t>
        </w:r>
        <w:r>
          <w:tab/>
        </w:r>
      </w:ins>
      <w:ins w:id="137" w:author="Thomas Stockhammer" w:date="2021-05-11T09:39:00Z">
        <w:r w:rsidR="0010523C">
          <w:t>The unicast option is available</w:t>
        </w:r>
      </w:ins>
      <w:ins w:id="138" w:author="Richard Bradbury (revisions)" w:date="2021-05-13T16:04:00Z">
        <w:r>
          <w:t>,</w:t>
        </w:r>
      </w:ins>
      <w:ins w:id="139" w:author="Thomas Stockhammer" w:date="2021-05-11T09:39:00Z">
        <w:r w:rsidR="0010523C">
          <w:t xml:space="preserve"> and the hybrid funct</w:t>
        </w:r>
      </w:ins>
      <w:ins w:id="140" w:author="Thomas Stockhammer" w:date="2021-05-11T09:40:00Z">
        <w:r w:rsidR="0010523C">
          <w:t>ionalities as defined in clause 5.7.2 are supported.</w:t>
        </w:r>
      </w:ins>
    </w:p>
    <w:commentRangeStart w:id="141"/>
    <w:p w14:paraId="4D5EF921" w14:textId="76E022A4" w:rsidR="0010523C" w:rsidRDefault="00A45A9F" w:rsidP="0010523C">
      <w:pPr>
        <w:keepNext/>
        <w:overflowPunct w:val="0"/>
        <w:autoSpaceDE w:val="0"/>
        <w:autoSpaceDN w:val="0"/>
        <w:adjustRightInd w:val="0"/>
        <w:jc w:val="center"/>
        <w:textAlignment w:val="baseline"/>
        <w:rPr>
          <w:ins w:id="142" w:author="Thomas Stockhammer" w:date="2021-05-11T09:29:00Z"/>
        </w:rPr>
      </w:pPr>
      <w:ins w:id="143" w:author="Thomas Stockhammer" w:date="2021-05-11T09:29:00Z">
        <w:r>
          <w:object w:dxaOrig="16560" w:dyaOrig="9045" w14:anchorId="722A2057">
            <v:shape id="_x0000_i1026" type="#_x0000_t75" style="width:475.5pt;height:4in" o:ole="">
              <v:imagedata r:id="rId19" o:title="" croptop="1653f" cropbottom="1653f" cropleft="6774f" cropright="3161f"/>
            </v:shape>
            <o:OLEObject Type="Embed" ProgID="Visio.Drawing.15" ShapeID="_x0000_i1026" DrawAspect="Content" ObjectID="_1683056418" r:id="rId20"/>
          </w:object>
        </w:r>
      </w:ins>
      <w:commentRangeEnd w:id="141"/>
      <w:r w:rsidR="00010E25">
        <w:rPr>
          <w:rStyle w:val="CommentReference"/>
        </w:rPr>
        <w:commentReference w:id="141"/>
      </w:r>
    </w:p>
    <w:p w14:paraId="4F8847A5" w14:textId="0AB44AB0" w:rsidR="0010523C" w:rsidRPr="00EA5BC8" w:rsidRDefault="0010523C" w:rsidP="0010523C">
      <w:pPr>
        <w:pStyle w:val="TF"/>
        <w:rPr>
          <w:ins w:id="144" w:author="Thomas Stockhammer" w:date="2021-05-11T09:29:00Z"/>
          <w:lang w:val="en-US"/>
        </w:rPr>
      </w:pPr>
      <w:ins w:id="145" w:author="Thomas Stockhammer" w:date="2021-05-11T09:29:00Z">
        <w:r w:rsidRPr="00CB7D6A">
          <w:t>Figure 5.8.</w:t>
        </w:r>
        <w:r>
          <w:t>2</w:t>
        </w:r>
        <w:r w:rsidRPr="00CB7D6A">
          <w:t>-</w:t>
        </w:r>
        <w:r>
          <w:t>1</w:t>
        </w:r>
        <w:r w:rsidRPr="00CB7D6A">
          <w:t xml:space="preserve"> </w:t>
        </w:r>
        <w:r>
          <w:t>Hybrid Services</w:t>
        </w:r>
        <w:r w:rsidRPr="00CB7D6A">
          <w:t xml:space="preserve"> of 5GMS with </w:t>
        </w:r>
        <w:r>
          <w:t>LTE-based 5G Broadcast</w:t>
        </w:r>
      </w:ins>
      <w:ins w:id="146" w:author="Thomas Stockhammer" w:date="2021-05-11T12:06:00Z">
        <w:r>
          <w:t xml:space="preserve"> User Service</w:t>
        </w:r>
      </w:ins>
      <w:ins w:id="147" w:author="Thomas Stockhammer" w:date="2021-05-11T09:34:00Z">
        <w:r>
          <w:t xml:space="preserve"> (Option A)</w:t>
        </w:r>
      </w:ins>
    </w:p>
    <w:p w14:paraId="57A40B72" w14:textId="0D837AC2" w:rsidR="00EF3492" w:rsidRDefault="00EF3492" w:rsidP="00EF3492">
      <w:pPr>
        <w:pStyle w:val="Heading4"/>
        <w:rPr>
          <w:ins w:id="148" w:author="Richard Bradbury (revisions)" w:date="2021-05-13T16:08:00Z"/>
        </w:rPr>
      </w:pPr>
      <w:ins w:id="149" w:author="Richard Bradbury (revisions)" w:date="2021-05-13T16:08:00Z">
        <w:r>
          <w:lastRenderedPageBreak/>
          <w:t>5.8.2.2</w:t>
        </w:r>
        <w:r>
          <w:tab/>
          <w:t>Option B</w:t>
        </w:r>
      </w:ins>
      <w:ins w:id="150" w:author="Richard Bradbury (revisions)" w:date="2021-05-13T16:09:00Z">
        <w:r>
          <w:t xml:space="preserve">: </w:t>
        </w:r>
        <w:commentRangeStart w:id="151"/>
        <w:r>
          <w:t>5MBS uses</w:t>
        </w:r>
      </w:ins>
      <w:commentRangeEnd w:id="151"/>
      <w:r w:rsidR="00010E25">
        <w:rPr>
          <w:rStyle w:val="CommentReference"/>
          <w:rFonts w:ascii="Times New Roman" w:hAnsi="Times New Roman"/>
        </w:rPr>
        <w:commentReference w:id="151"/>
      </w:r>
      <w:ins w:id="153" w:author="Richard Bradbury (revisions)" w:date="2021-05-13T16:09:00Z">
        <w:r>
          <w:t xml:space="preserve"> MBMS Bearer Service</w:t>
        </w:r>
      </w:ins>
    </w:p>
    <w:p w14:paraId="3A316AEB" w14:textId="41A1F51D" w:rsidR="0010523C" w:rsidRDefault="00A45A9F" w:rsidP="00EF3492">
      <w:pPr>
        <w:keepNext/>
        <w:rPr>
          <w:ins w:id="154" w:author="Thomas Stockhammer" w:date="2021-05-11T09:40:00Z"/>
        </w:rPr>
      </w:pPr>
      <w:ins w:id="155" w:author="Richard Bradbury (revisions)" w:date="2021-05-13T16:18:00Z">
        <w:r>
          <w:t xml:space="preserve">In </w:t>
        </w:r>
      </w:ins>
      <w:ins w:id="156" w:author="Thomas Stockhammer" w:date="2021-05-11T09:40:00Z">
        <w:r w:rsidR="0010523C">
          <w:t>Option B</w:t>
        </w:r>
      </w:ins>
      <w:ins w:id="157" w:author="Richard Bradbury (revisions)" w:date="2021-05-13T16:18:00Z">
        <w:r>
          <w:t>,</w:t>
        </w:r>
      </w:ins>
      <w:ins w:id="158" w:author="Thomas Stockhammer" w:date="2021-05-11T09:40:00Z">
        <w:r w:rsidR="0010523C">
          <w:t xml:space="preserve"> </w:t>
        </w:r>
        <w:del w:id="159" w:author="Richard Bradbury (revisions)" w:date="2021-05-13T16:18:00Z">
          <w:r w:rsidR="0010523C" w:rsidDel="00A45A9F">
            <w:delText>provides</w:delText>
          </w:r>
        </w:del>
      </w:ins>
      <w:ins w:id="160" w:author="Thomas Stockhammer" w:date="2021-05-11T09:41:00Z">
        <w:del w:id="161" w:author="Richard Bradbury (revisions)" w:date="2021-05-13T16:18:00Z">
          <w:r w:rsidR="0010523C" w:rsidDel="00A45A9F">
            <w:delText xml:space="preserve"> </w:delText>
          </w:r>
        </w:del>
      </w:ins>
      <w:ins w:id="162" w:author="Thomas Stockhammer" w:date="2021-05-11T09:40:00Z">
        <w:del w:id="163" w:author="Richard Bradbury (revisions)" w:date="2021-05-13T16:18:00Z">
          <w:r w:rsidR="0010523C" w:rsidDel="00A45A9F">
            <w:delText xml:space="preserve">the case for which </w:delText>
          </w:r>
        </w:del>
        <w:r w:rsidR="0010523C">
          <w:t xml:space="preserve">the </w:t>
        </w:r>
      </w:ins>
      <w:ins w:id="164" w:author="Thomas Stockhammer" w:date="2021-05-11T12:04:00Z">
        <w:r w:rsidR="0010523C">
          <w:t>5G MBS</w:t>
        </w:r>
      </w:ins>
      <w:ins w:id="165" w:author="Thomas Stockhammer" w:date="2021-05-11T09:40:00Z">
        <w:r w:rsidR="0010523C">
          <w:t xml:space="preserve"> Service provider acts as an MBMS </w:t>
        </w:r>
      </w:ins>
      <w:ins w:id="166" w:author="Thomas Stockhammer" w:date="2021-05-11T12:04:00Z">
        <w:r w:rsidR="0010523C">
          <w:t>Bearer</w:t>
        </w:r>
      </w:ins>
      <w:ins w:id="167" w:author="Thomas Stockhammer" w:date="2021-05-11T09:40:00Z">
        <w:r w:rsidR="0010523C">
          <w:t xml:space="preserve"> Provider. </w:t>
        </w:r>
        <w:r w:rsidR="0010523C" w:rsidRPr="00CB7D6A">
          <w:t>Figure 5.8.</w:t>
        </w:r>
        <w:r w:rsidR="0010523C">
          <w:t>2</w:t>
        </w:r>
        <w:r w:rsidR="0010523C" w:rsidRPr="00CB7D6A">
          <w:t>-</w:t>
        </w:r>
      </w:ins>
      <w:ins w:id="168" w:author="Thomas Stockhammer" w:date="2021-05-11T12:04:00Z">
        <w:r w:rsidR="0010523C">
          <w:t>2</w:t>
        </w:r>
      </w:ins>
      <w:ins w:id="169" w:author="Thomas Stockhammer" w:date="2021-05-11T09:40:00Z">
        <w:r w:rsidR="0010523C">
          <w:t xml:space="preserve"> provides an architecture for which a </w:t>
        </w:r>
      </w:ins>
      <w:ins w:id="170" w:author="Thomas Stockhammer" w:date="2021-05-11T12:04:00Z">
        <w:r w:rsidR="0010523C">
          <w:t>5G MBS Service provider includes the relevant BM</w:t>
        </w:r>
      </w:ins>
      <w:ins w:id="171" w:author="Richard Bradbury (revisions)" w:date="2021-05-13T16:18:00Z">
        <w:r>
          <w:noBreakHyphen/>
        </w:r>
      </w:ins>
      <w:ins w:id="172" w:author="Thomas Stockhammer" w:date="2021-05-11T12:04:00Z">
        <w:r w:rsidR="0010523C">
          <w:t xml:space="preserve">SC functionalities into MBSTF and </w:t>
        </w:r>
      </w:ins>
      <w:ins w:id="173" w:author="Thomas Stockhammer" w:date="2021-05-11T12:05:00Z">
        <w:r w:rsidR="0010523C">
          <w:t xml:space="preserve">MBSF for </w:t>
        </w:r>
        <w:del w:id="174" w:author="Richard Bradbury (revisions)" w:date="2021-05-13T16:18:00Z">
          <w:r w:rsidR="0010523C" w:rsidDel="00A45A9F">
            <w:delText xml:space="preserve">the </w:delText>
          </w:r>
        </w:del>
      </w:ins>
      <w:ins w:id="175" w:author="Thomas Stockhammer" w:date="2021-05-11T09:40:00Z">
        <w:del w:id="176" w:author="Richard Bradbury (revisions)" w:date="2021-05-13T16:18:00Z">
          <w:r w:rsidR="0010523C" w:rsidDel="00A45A9F">
            <w:delText>the</w:delText>
          </w:r>
        </w:del>
      </w:ins>
      <w:ins w:id="177" w:author="Richard Bradbury (revisions)" w:date="2021-05-13T16:18:00Z">
        <w:r>
          <w:t>MBMS</w:t>
        </w:r>
      </w:ins>
      <w:ins w:id="178" w:author="Thomas Stockhammer" w:date="2021-05-11T09:40:00Z">
        <w:r w:rsidR="0010523C">
          <w:t xml:space="preserve"> distribution. </w:t>
        </w:r>
      </w:ins>
      <w:ins w:id="179" w:author="Thomas Stockhammer" w:date="2021-05-11T12:05:00Z">
        <w:r w:rsidR="0010523C">
          <w:t>Again, both use cases are of interest</w:t>
        </w:r>
      </w:ins>
      <w:commentRangeStart w:id="180"/>
      <w:ins w:id="181" w:author="Richard Bradbury (revisions)" w:date="2021-05-13T16:18:00Z">
        <w:r>
          <w:t>:</w:t>
        </w:r>
      </w:ins>
      <w:commentRangeEnd w:id="180"/>
      <w:r w:rsidR="00833B61">
        <w:rPr>
          <w:rStyle w:val="CommentReference"/>
        </w:rPr>
        <w:commentReference w:id="180"/>
      </w:r>
    </w:p>
    <w:p w14:paraId="14DF9B61" w14:textId="75E62661" w:rsidR="0010523C" w:rsidRDefault="00EF3492" w:rsidP="00EF3492">
      <w:pPr>
        <w:pStyle w:val="B1"/>
        <w:keepNext/>
        <w:rPr>
          <w:ins w:id="182" w:author="Thomas Stockhammer" w:date="2021-05-11T09:40:00Z"/>
        </w:rPr>
      </w:pPr>
      <w:ins w:id="183" w:author="Richard Bradbury (revisions)" w:date="2021-05-13T16:09:00Z">
        <w:r>
          <w:t>-</w:t>
        </w:r>
        <w:r>
          <w:tab/>
        </w:r>
      </w:ins>
      <w:ins w:id="184" w:author="Thomas Stockhammer" w:date="2021-05-11T09:40:00Z">
        <w:r w:rsidR="0010523C">
          <w:t>The unicast option is unavailable</w:t>
        </w:r>
      </w:ins>
      <w:ins w:id="185" w:author="Richard Bradbury (revisions)" w:date="2021-05-13T16:08:00Z">
        <w:r>
          <w:t>,</w:t>
        </w:r>
      </w:ins>
      <w:ins w:id="186" w:author="Thomas Stockhammer" w:date="2021-05-11T09:40:00Z">
        <w:r w:rsidR="0010523C">
          <w:t xml:space="preserve"> and the content is distributed via MBMS </w:t>
        </w:r>
      </w:ins>
      <w:ins w:id="187" w:author="Thomas Stockhammer" w:date="2021-05-11T12:05:00Z">
        <w:del w:id="188" w:author="Richard Bradbury (revisions)" w:date="2021-05-13T16:17:00Z">
          <w:r w:rsidR="0010523C" w:rsidDel="00A45A9F">
            <w:delText xml:space="preserve">Bearer </w:delText>
          </w:r>
        </w:del>
      </w:ins>
      <w:ins w:id="189" w:author="Thomas Stockhammer" w:date="2021-05-11T09:40:00Z">
        <w:r w:rsidR="0010523C">
          <w:t>only</w:t>
        </w:r>
      </w:ins>
      <w:ins w:id="190" w:author="Richard Bradbury (revisions)" w:date="2021-05-13T16:17:00Z">
        <w:r w:rsidR="00A45A9F">
          <w:t>.</w:t>
        </w:r>
      </w:ins>
    </w:p>
    <w:p w14:paraId="6158A231" w14:textId="4012FA6F" w:rsidR="0010523C" w:rsidRPr="00EF3492" w:rsidRDefault="00EF3492" w:rsidP="00EF3492">
      <w:pPr>
        <w:pStyle w:val="B1"/>
        <w:keepNext/>
        <w:rPr>
          <w:ins w:id="191" w:author="Thomas Stockhammer" w:date="2021-05-11T09:41:00Z"/>
          <w:lang w:val="en-US"/>
        </w:rPr>
      </w:pPr>
      <w:ins w:id="192" w:author="Richard Bradbury (revisions)" w:date="2021-05-13T16:09:00Z">
        <w:r>
          <w:t>-</w:t>
        </w:r>
        <w:r>
          <w:tab/>
        </w:r>
      </w:ins>
      <w:ins w:id="193" w:author="Thomas Stockhammer" w:date="2021-05-11T09:40:00Z">
        <w:r w:rsidR="0010523C">
          <w:t>The unicast option is available</w:t>
        </w:r>
      </w:ins>
      <w:ins w:id="194" w:author="Richard Bradbury (revisions)" w:date="2021-05-13T16:08:00Z">
        <w:r>
          <w:t>,</w:t>
        </w:r>
      </w:ins>
      <w:ins w:id="195" w:author="Thomas Stockhammer" w:date="2021-05-11T09:40:00Z">
        <w:r w:rsidR="0010523C">
          <w:t xml:space="preserve"> and the hybrid functionalities as defined in clause 5.7.2 are supported.</w:t>
        </w:r>
      </w:ins>
    </w:p>
    <w:p w14:paraId="2053165B" w14:textId="471DA1F8" w:rsidR="0010523C" w:rsidRDefault="00A45A9F" w:rsidP="0010523C">
      <w:pPr>
        <w:keepNext/>
        <w:overflowPunct w:val="0"/>
        <w:autoSpaceDE w:val="0"/>
        <w:autoSpaceDN w:val="0"/>
        <w:adjustRightInd w:val="0"/>
        <w:jc w:val="center"/>
        <w:textAlignment w:val="baseline"/>
        <w:rPr>
          <w:ins w:id="196" w:author="Thomas Stockhammer" w:date="2021-05-11T09:41:00Z"/>
        </w:rPr>
      </w:pPr>
      <w:ins w:id="197" w:author="Thomas Stockhammer" w:date="2021-05-11T09:41:00Z">
        <w:r>
          <w:object w:dxaOrig="18630" w:dyaOrig="10665" w14:anchorId="5527B0B3">
            <v:shape id="_x0000_i1027" type="#_x0000_t75" style="width:474.75pt;height:316.5pt" o:ole="">
              <v:imagedata r:id="rId21" o:title="" croptop="1647f" cropbottom="1647f" cropleft="6262f" cropright="6122f"/>
            </v:shape>
            <o:OLEObject Type="Embed" ProgID="Visio.Drawing.15" ShapeID="_x0000_i1027" DrawAspect="Content" ObjectID="_1683056419" r:id="rId22"/>
          </w:object>
        </w:r>
      </w:ins>
    </w:p>
    <w:p w14:paraId="2E8D71C2" w14:textId="7D4535B2" w:rsidR="0010523C" w:rsidRPr="00EA5BC8" w:rsidRDefault="0010523C" w:rsidP="0010523C">
      <w:pPr>
        <w:pStyle w:val="TF"/>
        <w:rPr>
          <w:ins w:id="198" w:author="Thomas Stockhammer" w:date="2021-05-11T09:41:00Z"/>
          <w:lang w:val="en-US"/>
        </w:rPr>
      </w:pPr>
      <w:ins w:id="199" w:author="Thomas Stockhammer" w:date="2021-05-11T09:41:00Z">
        <w:r w:rsidRPr="00CB7D6A">
          <w:t>Figure 5.8.</w:t>
        </w:r>
        <w:r>
          <w:t>2</w:t>
        </w:r>
        <w:r w:rsidRPr="00CB7D6A">
          <w:t>-</w:t>
        </w:r>
      </w:ins>
      <w:ins w:id="200" w:author="Thomas Stockhammer" w:date="2021-05-11T12:06:00Z">
        <w:r>
          <w:t>2</w:t>
        </w:r>
      </w:ins>
      <w:ins w:id="201" w:author="Thomas Stockhammer" w:date="2021-05-11T09:41:00Z">
        <w:r w:rsidRPr="00CB7D6A">
          <w:t xml:space="preserve"> </w:t>
        </w:r>
        <w:r>
          <w:t>Hybrid Services</w:t>
        </w:r>
        <w:r w:rsidRPr="00CB7D6A">
          <w:t xml:space="preserve"> of 5GMS with </w:t>
        </w:r>
        <w:r>
          <w:t>LTE-based 5G Broadcast</w:t>
        </w:r>
      </w:ins>
      <w:ins w:id="202" w:author="Thomas Stockhammer" w:date="2021-05-11T12:06:00Z">
        <w:r>
          <w:t xml:space="preserve"> Bearer Service</w:t>
        </w:r>
      </w:ins>
      <w:ins w:id="203" w:author="Thomas Stockhammer" w:date="2021-05-11T09:41:00Z">
        <w:r>
          <w:t xml:space="preserve"> (Option </w:t>
        </w:r>
      </w:ins>
      <w:ins w:id="204" w:author="Thomas Stockhammer" w:date="2021-05-11T12:06:00Z">
        <w:r>
          <w:t>B</w:t>
        </w:r>
      </w:ins>
      <w:ins w:id="205" w:author="Thomas Stockhammer" w:date="2021-05-11T09:41:00Z">
        <w:r>
          <w:t>)</w:t>
        </w:r>
      </w:ins>
    </w:p>
    <w:p w14:paraId="6E95DD22" w14:textId="16CE921A" w:rsidR="00EF3492" w:rsidRPr="00A45A9F" w:rsidRDefault="00EF3492" w:rsidP="00A45A9F">
      <w:pPr>
        <w:pStyle w:val="Heading4"/>
        <w:rPr>
          <w:ins w:id="206" w:author="Richard Bradbury (revisions)" w:date="2021-05-13T16:09:00Z"/>
        </w:rPr>
      </w:pPr>
      <w:ins w:id="207" w:author="Richard Bradbury (revisions)" w:date="2021-05-13T16:10:00Z">
        <w:r>
          <w:t>5.8.2.3</w:t>
        </w:r>
        <w:r>
          <w:tab/>
          <w:t xml:space="preserve">Option C: </w:t>
        </w:r>
        <w:del w:id="208" w:author="Thomas Stockhammer" w:date="2021-05-20T01:17:00Z">
          <w:r w:rsidDel="00CC3111">
            <w:delText>5MBS uses MBMS Bearer Service</w:delText>
          </w:r>
        </w:del>
      </w:ins>
      <w:ins w:id="209" w:author="Thomas Stockhammer" w:date="2021-05-20T01:18:00Z">
        <w:r w:rsidR="00CC3111">
          <w:t>5GC</w:t>
        </w:r>
      </w:ins>
      <w:ins w:id="210" w:author="Thomas Stockhammer" w:date="2021-05-20T01:17:00Z">
        <w:r w:rsidR="00CC3111">
          <w:t xml:space="preserve"> integration of MBMS</w:t>
        </w:r>
      </w:ins>
    </w:p>
    <w:p w14:paraId="0351EB02" w14:textId="0FB67AA3" w:rsidR="0010523C" w:rsidRDefault="0010523C" w:rsidP="0010523C">
      <w:pPr>
        <w:rPr>
          <w:ins w:id="211" w:author="Thomas Stockhammer" w:date="2021-05-11T12:10:00Z"/>
          <w:lang w:val="en-US"/>
        </w:rPr>
      </w:pPr>
      <w:ins w:id="212" w:author="Thomas Stockhammer" w:date="2021-05-11T12:07:00Z">
        <w:r>
          <w:rPr>
            <w:lang w:val="en-US"/>
          </w:rPr>
          <w:t>In a third op</w:t>
        </w:r>
      </w:ins>
      <w:ins w:id="213" w:author="Thomas Stockhammer" w:date="2021-05-11T12:08:00Z">
        <w:r>
          <w:rPr>
            <w:lang w:val="en-US"/>
          </w:rPr>
          <w:t>tion (Option C),</w:t>
        </w:r>
      </w:ins>
      <w:ins w:id="214" w:author="Thomas Stockhammer" w:date="2021-05-20T01:17:00Z">
        <w:r w:rsidR="00CC3111">
          <w:rPr>
            <w:lang w:val="en-US"/>
          </w:rPr>
          <w:t xml:space="preserve"> support of ph</w:t>
        </w:r>
      </w:ins>
      <w:ins w:id="215" w:author="Thomas Stockhammer" w:date="2021-05-20T01:18:00Z">
        <w:r w:rsidR="00CC3111">
          <w:rPr>
            <w:lang w:val="en-US"/>
          </w:rPr>
          <w:t xml:space="preserve">ysical layer distribution over </w:t>
        </w:r>
        <w:proofErr w:type="spellStart"/>
        <w:r w:rsidR="00CC3111">
          <w:rPr>
            <w:lang w:val="en-US"/>
          </w:rPr>
          <w:t>enTV</w:t>
        </w:r>
        <w:proofErr w:type="spellEnd"/>
        <w:r w:rsidR="00CC3111">
          <w:rPr>
            <w:lang w:val="en-US"/>
          </w:rPr>
          <w:t xml:space="preserve"> is supported in 5GC</w:t>
        </w:r>
      </w:ins>
      <w:ins w:id="216" w:author="Thomas Stockhammer" w:date="2021-05-11T12:09:00Z">
        <w:r>
          <w:rPr>
            <w:lang w:val="en-US"/>
          </w:rPr>
          <w:t>.</w:t>
        </w:r>
      </w:ins>
      <w:ins w:id="217" w:author="Thomas Stockhammer" w:date="2021-05-20T01:18:00Z">
        <w:r w:rsidR="00CC3111">
          <w:rPr>
            <w:lang w:val="en-US"/>
          </w:rPr>
          <w:t xml:space="preserve"> This option is not considered as it would have impacts on </w:t>
        </w:r>
      </w:ins>
      <w:ins w:id="218" w:author="Thomas Stockhammer" w:date="2021-05-20T01:19:00Z">
        <w:r w:rsidR="00CC3111">
          <w:rPr>
            <w:lang w:val="en-US"/>
          </w:rPr>
          <w:t>5GC outside of the control of SA4.</w:t>
        </w:r>
      </w:ins>
    </w:p>
    <w:p w14:paraId="68CB4F2D" w14:textId="44E07A54" w:rsidR="00A45A9F" w:rsidRDefault="00A45A9F" w:rsidP="00A45A9F">
      <w:pPr>
        <w:pStyle w:val="Heading4"/>
        <w:rPr>
          <w:ins w:id="219" w:author="Richard Bradbury (revisions)" w:date="2021-05-13T16:10:00Z"/>
          <w:lang w:val="en-US"/>
        </w:rPr>
      </w:pPr>
      <w:ins w:id="220" w:author="Richard Bradbury (revisions)" w:date="2021-05-13T16:10:00Z">
        <w:r>
          <w:rPr>
            <w:lang w:val="en-US"/>
          </w:rPr>
          <w:lastRenderedPageBreak/>
          <w:t>5.8.2.4</w:t>
        </w:r>
        <w:r>
          <w:rPr>
            <w:lang w:val="en-US"/>
          </w:rPr>
          <w:tab/>
          <w:t>Comparison of options</w:t>
        </w:r>
      </w:ins>
    </w:p>
    <w:p w14:paraId="78B162CC" w14:textId="46C759C2" w:rsidR="0010523C" w:rsidRPr="00EA5BC8" w:rsidRDefault="0010523C" w:rsidP="00EF3492">
      <w:pPr>
        <w:keepNext/>
        <w:rPr>
          <w:ins w:id="221" w:author="Thomas Stockhammer" w:date="2021-05-11T12:10:00Z"/>
          <w:lang w:val="en-US"/>
        </w:rPr>
      </w:pPr>
      <w:ins w:id="222" w:author="Thomas Stockhammer" w:date="2021-05-11T12:10:00Z">
        <w:r w:rsidRPr="00EA5BC8">
          <w:rPr>
            <w:lang w:val="en-US"/>
          </w:rPr>
          <w:t xml:space="preserve">Table </w:t>
        </w:r>
      </w:ins>
      <w:ins w:id="223" w:author="Thomas Stockhammer" w:date="2021-05-11T12:14:00Z">
        <w:r>
          <w:rPr>
            <w:lang w:val="en-US"/>
          </w:rPr>
          <w:t>5</w:t>
        </w:r>
      </w:ins>
      <w:ins w:id="224" w:author="Thomas Stockhammer" w:date="2021-05-11T12:10:00Z">
        <w:r w:rsidRPr="00EA5BC8">
          <w:rPr>
            <w:lang w:val="en-US"/>
          </w:rPr>
          <w:t>.</w:t>
        </w:r>
      </w:ins>
      <w:ins w:id="225" w:author="Thomas Stockhammer" w:date="2021-05-11T12:14:00Z">
        <w:r>
          <w:rPr>
            <w:lang w:val="en-US"/>
          </w:rPr>
          <w:t>8</w:t>
        </w:r>
      </w:ins>
      <w:ins w:id="226" w:author="Thomas Stockhammer" w:date="2021-05-11T12:10:00Z">
        <w:r w:rsidRPr="00EA5BC8">
          <w:rPr>
            <w:lang w:val="en-US"/>
          </w:rPr>
          <w:t>.2-1</w:t>
        </w:r>
        <w:r>
          <w:rPr>
            <w:lang w:val="en-US"/>
          </w:rPr>
          <w:t xml:space="preserve"> provides </w:t>
        </w:r>
      </w:ins>
      <w:ins w:id="227" w:author="Thomas Stockhammer" w:date="2021-05-11T12:14:00Z">
        <w:r>
          <w:rPr>
            <w:lang w:val="en-US"/>
          </w:rPr>
          <w:t>an overview of benefits and drawbacks</w:t>
        </w:r>
      </w:ins>
      <w:ins w:id="228" w:author="Thomas Stockhammer" w:date="2021-05-11T12:10:00Z">
        <w:r>
          <w:rPr>
            <w:lang w:val="en-US"/>
          </w:rPr>
          <w:t>.</w:t>
        </w:r>
      </w:ins>
    </w:p>
    <w:p w14:paraId="4828195B" w14:textId="77777777" w:rsidR="0010523C" w:rsidRPr="00CB3DD1" w:rsidRDefault="0010523C" w:rsidP="0010523C">
      <w:pPr>
        <w:pStyle w:val="TH"/>
        <w:rPr>
          <w:ins w:id="229" w:author="Thomas Stockhammer" w:date="2021-05-11T12:10:00Z"/>
          <w:rFonts w:ascii="Times New Roman" w:hAnsi="Times New Roman"/>
        </w:rPr>
      </w:pPr>
      <w:ins w:id="230" w:author="Thomas Stockhammer" w:date="2021-05-11T12:10: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10523C" w14:paraId="4FD0521B" w14:textId="77777777" w:rsidTr="00A45A9F">
        <w:trPr>
          <w:ins w:id="231" w:author="Thomas Stockhammer" w:date="2021-05-11T12:10:00Z"/>
        </w:trPr>
        <w:tc>
          <w:tcPr>
            <w:tcW w:w="1838" w:type="dxa"/>
            <w:shd w:val="clear" w:color="auto" w:fill="D9D9D9"/>
          </w:tcPr>
          <w:p w14:paraId="4561A288" w14:textId="77777777" w:rsidR="0010523C" w:rsidRPr="00BB5B47" w:rsidRDefault="0010523C" w:rsidP="00EA5BC8">
            <w:pPr>
              <w:pStyle w:val="TAH"/>
              <w:rPr>
                <w:ins w:id="232" w:author="Thomas Stockhammer" w:date="2021-05-11T12:10:00Z"/>
                <w:rFonts w:cs="Arial"/>
                <w:szCs w:val="18"/>
              </w:rPr>
            </w:pPr>
            <w:ins w:id="233" w:author="Thomas Stockhammer" w:date="2021-05-11T12:10:00Z">
              <w:r>
                <w:t>Options</w:t>
              </w:r>
            </w:ins>
          </w:p>
        </w:tc>
        <w:tc>
          <w:tcPr>
            <w:tcW w:w="4820" w:type="dxa"/>
            <w:shd w:val="clear" w:color="auto" w:fill="D9D9D9"/>
          </w:tcPr>
          <w:p w14:paraId="4DA51984" w14:textId="77777777" w:rsidR="0010523C" w:rsidRDefault="0010523C" w:rsidP="00EA5BC8">
            <w:pPr>
              <w:pStyle w:val="TAH"/>
              <w:rPr>
                <w:ins w:id="234" w:author="Thomas Stockhammer" w:date="2021-05-11T12:10:00Z"/>
              </w:rPr>
            </w:pPr>
            <w:ins w:id="235" w:author="Thomas Stockhammer" w:date="2021-05-11T12:12:00Z">
              <w:r>
                <w:t>Benefits</w:t>
              </w:r>
            </w:ins>
          </w:p>
        </w:tc>
        <w:tc>
          <w:tcPr>
            <w:tcW w:w="2971" w:type="dxa"/>
            <w:shd w:val="clear" w:color="auto" w:fill="D9D9D9"/>
          </w:tcPr>
          <w:p w14:paraId="51D0BC30" w14:textId="77777777" w:rsidR="0010523C" w:rsidRDefault="0010523C" w:rsidP="00EA5BC8">
            <w:pPr>
              <w:pStyle w:val="TAH"/>
              <w:rPr>
                <w:ins w:id="236" w:author="Thomas Stockhammer" w:date="2021-05-11T12:10:00Z"/>
              </w:rPr>
            </w:pPr>
            <w:ins w:id="237" w:author="Thomas Stockhammer" w:date="2021-05-11T12:12:00Z">
              <w:r>
                <w:t>Drawbacks</w:t>
              </w:r>
            </w:ins>
          </w:p>
        </w:tc>
      </w:tr>
      <w:tr w:rsidR="0010523C" w14:paraId="078F1435" w14:textId="77777777" w:rsidTr="00A45A9F">
        <w:trPr>
          <w:ins w:id="238" w:author="Thomas Stockhammer" w:date="2021-05-11T12:10:00Z"/>
        </w:trPr>
        <w:tc>
          <w:tcPr>
            <w:tcW w:w="1838" w:type="dxa"/>
            <w:shd w:val="clear" w:color="auto" w:fill="auto"/>
          </w:tcPr>
          <w:p w14:paraId="05EAB964" w14:textId="15F753A4" w:rsidR="0010523C" w:rsidRDefault="00A45A9F" w:rsidP="00EA5BC8">
            <w:pPr>
              <w:pStyle w:val="TAL"/>
              <w:rPr>
                <w:ins w:id="239" w:author="Thomas Stockhammer" w:date="2021-05-11T12:10:00Z"/>
              </w:rPr>
            </w:pPr>
            <w:ins w:id="240" w:author="Richard Bradbury (revisions)" w:date="2021-05-13T16:14:00Z">
              <w:r>
                <w:t>Option A:</w:t>
              </w:r>
              <w:r>
                <w:br/>
              </w:r>
            </w:ins>
            <w:ins w:id="241" w:author="Thomas Stockhammer" w:date="2021-05-11T12:11:00Z">
              <w:r w:rsidR="0010523C">
                <w:t>5GMS uses MBMS User Service</w:t>
              </w:r>
              <w:del w:id="242" w:author="Richard Bradbury (revisions)" w:date="2021-05-13T16:14:00Z">
                <w:r w:rsidR="0010523C" w:rsidDel="00A45A9F">
                  <w:delText xml:space="preserve"> (Option A)</w:delText>
                </w:r>
              </w:del>
            </w:ins>
          </w:p>
        </w:tc>
        <w:tc>
          <w:tcPr>
            <w:tcW w:w="4820" w:type="dxa"/>
            <w:shd w:val="clear" w:color="auto" w:fill="auto"/>
          </w:tcPr>
          <w:p w14:paraId="18D6F42B" w14:textId="0BFFF312" w:rsidR="0010523C" w:rsidRDefault="0010523C" w:rsidP="00EA5BC8">
            <w:pPr>
              <w:pStyle w:val="TAL"/>
              <w:rPr>
                <w:ins w:id="243" w:author="Thomas Stockhammer" w:date="2021-05-11T12:10:00Z"/>
              </w:rPr>
            </w:pPr>
            <w:ins w:id="244" w:author="Thomas Stockhammer" w:date="2021-05-11T12:19:00Z">
              <w:r>
                <w:t xml:space="preserve">This has </w:t>
              </w:r>
              <w:del w:id="245" w:author="Richard Bradbury (revisions)" w:date="2021-05-13T16:22:00Z">
                <w:r w:rsidDel="00F42BB1">
                  <w:delText>minimal impact on the MBSF and MBSTF</w:delText>
                </w:r>
              </w:del>
            </w:ins>
            <w:ins w:id="246" w:author="Richard Bradbury (revisions)" w:date="2021-05-13T16:22:00Z">
              <w:r w:rsidR="00F42BB1">
                <w:t>no impact on the 5MBS System;</w:t>
              </w:r>
            </w:ins>
            <w:ins w:id="247" w:author="Thomas Stockhammer" w:date="2021-05-11T12:19:00Z">
              <w:r>
                <w:t xml:space="preserve"> </w:t>
              </w:r>
              <w:del w:id="248" w:author="Richard Bradbury (revisions)" w:date="2021-05-13T16:22:00Z">
                <w:r w:rsidDel="00F42BB1">
                  <w:delText xml:space="preserve">and </w:delText>
                </w:r>
              </w:del>
              <w:r>
                <w:t>only 5GMS needs to be updated to locate the bearer</w:t>
              </w:r>
              <w:commentRangeStart w:id="249"/>
              <w:r>
                <w:t>.</w:t>
              </w:r>
            </w:ins>
            <w:commentRangeEnd w:id="249"/>
            <w:r w:rsidR="00833B61">
              <w:rPr>
                <w:rStyle w:val="CommentReference"/>
                <w:rFonts w:ascii="Times New Roman" w:hAnsi="Times New Roman"/>
              </w:rPr>
              <w:commentReference w:id="249"/>
            </w:r>
          </w:p>
        </w:tc>
        <w:tc>
          <w:tcPr>
            <w:tcW w:w="2971" w:type="dxa"/>
            <w:shd w:val="clear" w:color="auto" w:fill="auto"/>
          </w:tcPr>
          <w:p w14:paraId="0961CA00" w14:textId="751CACDD" w:rsidR="0010523C" w:rsidRDefault="0010523C" w:rsidP="00EA5BC8">
            <w:pPr>
              <w:pStyle w:val="TAL"/>
              <w:rPr>
                <w:ins w:id="250" w:author="Thomas Stockhammer" w:date="2021-05-11T12:10:00Z"/>
              </w:rPr>
            </w:pPr>
            <w:ins w:id="251" w:author="Thomas Stockhammer" w:date="2021-05-11T12:19:00Z">
              <w:r>
                <w:t xml:space="preserve">Someone deploying </w:t>
              </w:r>
            </w:ins>
            <w:ins w:id="252" w:author="Thomas Stockhammer" w:date="2021-05-11T12:21:00Z">
              <w:r>
                <w:t xml:space="preserve">5G Broadcast cannot make use of the newly defined MBSF and MBSTF </w:t>
              </w:r>
              <w:proofErr w:type="spellStart"/>
              <w:r>
                <w:t>functionalitities</w:t>
              </w:r>
              <w:proofErr w:type="spellEnd"/>
              <w:r>
                <w:t>.</w:t>
              </w:r>
            </w:ins>
          </w:p>
        </w:tc>
      </w:tr>
      <w:tr w:rsidR="0010523C" w14:paraId="4C89C84B" w14:textId="77777777" w:rsidTr="00A45A9F">
        <w:trPr>
          <w:ins w:id="253" w:author="Thomas Stockhammer" w:date="2021-05-11T12:10:00Z"/>
        </w:trPr>
        <w:tc>
          <w:tcPr>
            <w:tcW w:w="1838" w:type="dxa"/>
            <w:shd w:val="clear" w:color="auto" w:fill="auto"/>
          </w:tcPr>
          <w:p w14:paraId="1706DD32" w14:textId="4109CE19" w:rsidR="0010523C" w:rsidRDefault="00A45A9F" w:rsidP="00EA5BC8">
            <w:pPr>
              <w:pStyle w:val="TAL"/>
              <w:rPr>
                <w:ins w:id="254" w:author="Thomas Stockhammer" w:date="2021-05-11T12:10:00Z"/>
              </w:rPr>
            </w:pPr>
            <w:ins w:id="255" w:author="Richard Bradbury (revisions)" w:date="2021-05-13T16:14:00Z">
              <w:r>
                <w:t>Optio</w:t>
              </w:r>
            </w:ins>
            <w:ins w:id="256" w:author="Richard Bradbury (revisions)" w:date="2021-05-13T16:15:00Z">
              <w:r>
                <w:t xml:space="preserve">n </w:t>
              </w:r>
            </w:ins>
            <w:ins w:id="257" w:author="Richard Bradbury (revisions)" w:date="2021-05-13T16:14:00Z">
              <w:r>
                <w:t>B:</w:t>
              </w:r>
            </w:ins>
            <w:ins w:id="258" w:author="Richard Bradbury (revisions)" w:date="2021-05-13T16:15:00Z">
              <w:r>
                <w:br/>
              </w:r>
            </w:ins>
            <w:commentRangeStart w:id="259"/>
            <w:ins w:id="260" w:author="Thomas Stockhammer" w:date="2021-05-11T12:11:00Z">
              <w:r w:rsidR="0010523C">
                <w:t>5MB</w:t>
              </w:r>
            </w:ins>
            <w:ins w:id="261" w:author="Thomas Stockhammer" w:date="2021-05-11T12:12:00Z">
              <w:r w:rsidR="0010523C">
                <w:t>S</w:t>
              </w:r>
            </w:ins>
            <w:ins w:id="262" w:author="Thomas Stockhammer" w:date="2021-05-11T12:11:00Z">
              <w:r w:rsidR="0010523C">
                <w:t xml:space="preserve"> uses </w:t>
              </w:r>
            </w:ins>
            <w:ins w:id="263" w:author="Thomas Stockhammer" w:date="2021-05-11T12:12:00Z">
              <w:r w:rsidR="0010523C">
                <w:t>MBMS Bearer Service</w:t>
              </w:r>
              <w:del w:id="264" w:author="Richard Bradbury (revisions)" w:date="2021-05-13T16:14:00Z">
                <w:r w:rsidR="0010523C" w:rsidDel="00A45A9F">
                  <w:delText xml:space="preserve"> </w:delText>
                </w:r>
              </w:del>
            </w:ins>
            <w:commentRangeEnd w:id="259"/>
            <w:r w:rsidR="00370DA4">
              <w:rPr>
                <w:rStyle w:val="CommentReference"/>
                <w:rFonts w:ascii="Times New Roman" w:hAnsi="Times New Roman"/>
              </w:rPr>
              <w:commentReference w:id="259"/>
            </w:r>
            <w:ins w:id="265" w:author="Thomas Stockhammer" w:date="2021-05-11T12:12:00Z">
              <w:del w:id="266" w:author="Richard Bradbury (revisions)" w:date="2021-05-13T16:14:00Z">
                <w:r w:rsidR="0010523C" w:rsidDel="00A45A9F">
                  <w:delText xml:space="preserve">(Option </w:delText>
                </w:r>
              </w:del>
            </w:ins>
            <w:ins w:id="267" w:author="Thomas Stockhammer" w:date="2021-05-11T12:13:00Z">
              <w:del w:id="268" w:author="Richard Bradbury (revisions)" w:date="2021-05-13T16:14:00Z">
                <w:r w:rsidR="0010523C" w:rsidDel="00A45A9F">
                  <w:delText>B</w:delText>
                </w:r>
              </w:del>
            </w:ins>
            <w:ins w:id="269" w:author="Thomas Stockhammer" w:date="2021-05-11T12:12:00Z">
              <w:del w:id="270" w:author="Richard Bradbury (revisions)" w:date="2021-05-13T16:14:00Z">
                <w:r w:rsidR="0010523C" w:rsidDel="00A45A9F">
                  <w:delText>)</w:delText>
                </w:r>
              </w:del>
            </w:ins>
          </w:p>
        </w:tc>
        <w:tc>
          <w:tcPr>
            <w:tcW w:w="4820" w:type="dxa"/>
            <w:shd w:val="clear" w:color="auto" w:fill="auto"/>
          </w:tcPr>
          <w:p w14:paraId="67DDF88E" w14:textId="77777777" w:rsidR="00F42BB1" w:rsidRDefault="0010523C" w:rsidP="00EA5BC8">
            <w:pPr>
              <w:pStyle w:val="TAL"/>
              <w:rPr>
                <w:ins w:id="271" w:author="Richard Bradbury (revisions)" w:date="2021-05-13T16:24:00Z"/>
              </w:rPr>
            </w:pPr>
            <w:ins w:id="272" w:author="Thomas Stockhammer" w:date="2021-05-11T12:16:00Z">
              <w:r>
                <w:t xml:space="preserve">It is expected that </w:t>
              </w:r>
            </w:ins>
            <w:ins w:id="273" w:author="Richard Bradbury (revisions)" w:date="2021-05-13T16:23:00Z">
              <w:r w:rsidR="00F42BB1">
                <w:t xml:space="preserve">the </w:t>
              </w:r>
            </w:ins>
            <w:ins w:id="274" w:author="Thomas Stockhammer" w:date="2021-05-11T12:16:00Z">
              <w:r>
                <w:t>MBS</w:t>
              </w:r>
            </w:ins>
            <w:ins w:id="275" w:author="Thomas Stockhammer" w:date="2021-05-11T12:17:00Z">
              <w:r>
                <w:t xml:space="preserve">TF </w:t>
              </w:r>
              <w:del w:id="276" w:author="Richard Bradbury (revisions)" w:date="2021-05-13T16:24:00Z">
                <w:r w:rsidDel="00F42BB1">
                  <w:delText>replicates</w:delText>
                </w:r>
              </w:del>
            </w:ins>
            <w:ins w:id="277" w:author="Richard Bradbury (revisions)" w:date="2021-05-13T16:24:00Z">
              <w:r w:rsidR="00F42BB1">
                <w:t>will provide</w:t>
              </w:r>
            </w:ins>
            <w:ins w:id="278" w:author="Thomas Stockhammer" w:date="2021-05-11T12:17:00Z">
              <w:r>
                <w:t xml:space="preserve"> most of the delivery functions that are anyway</w:t>
              </w:r>
              <w:del w:id="279" w:author="Richard Bradbury (revisions)" w:date="2021-05-13T16:23:00Z">
                <w:r w:rsidDel="00F42BB1">
                  <w:delText>s</w:delText>
                </w:r>
              </w:del>
              <w:r>
                <w:t xml:space="preserve"> needed from the BM</w:t>
              </w:r>
            </w:ins>
            <w:ins w:id="280" w:author="Richard Bradbury (revisions)" w:date="2021-05-13T16:23:00Z">
              <w:r w:rsidR="00F42BB1">
                <w:noBreakHyphen/>
              </w:r>
            </w:ins>
            <w:ins w:id="281" w:author="Thomas Stockhammer" w:date="2021-05-11T12:17:00Z">
              <w:r>
                <w:t xml:space="preserve">SC. Based on this, adding the relevant MBMS Bearer service </w:t>
              </w:r>
            </w:ins>
            <w:ins w:id="282" w:author="Richard Bradbury (revisions)" w:date="2021-05-13T16:24:00Z">
              <w:r w:rsidR="00F42BB1">
                <w:t xml:space="preserve">to the MBSTF </w:t>
              </w:r>
            </w:ins>
            <w:ins w:id="283" w:author="Thomas Stockhammer" w:date="2021-05-11T12:17:00Z">
              <w:del w:id="284" w:author="Richard Bradbury (revisions)" w:date="2021-05-13T16:24:00Z">
                <w:r w:rsidDel="00F42BB1">
                  <w:delText>is</w:delText>
                </w:r>
              </w:del>
            </w:ins>
            <w:ins w:id="285" w:author="Richard Bradbury (revisions)" w:date="2021-05-13T16:24:00Z">
              <w:r w:rsidR="00F42BB1">
                <w:t>should be</w:t>
              </w:r>
            </w:ins>
            <w:ins w:id="286" w:author="Thomas Stockhammer" w:date="2021-05-11T12:17:00Z">
              <w:r>
                <w:t xml:space="preserve"> trivial</w:t>
              </w:r>
              <w:del w:id="287" w:author="Richard Bradbury (revisions)" w:date="2021-05-13T16:24:00Z">
                <w:r w:rsidDel="00F42BB1">
                  <w:delText xml:space="preserve"> to MBS</w:delText>
                </w:r>
              </w:del>
            </w:ins>
            <w:ins w:id="288" w:author="Thomas Stockhammer" w:date="2021-05-11T12:18:00Z">
              <w:del w:id="289" w:author="Richard Bradbury (revisions)" w:date="2021-05-13T16:24:00Z">
                <w:r w:rsidDel="00F42BB1">
                  <w:delText>TF and also</w:delText>
                </w:r>
              </w:del>
            </w:ins>
            <w:ins w:id="290" w:author="Richard Bradbury (revisions)" w:date="2021-05-13T16:24:00Z">
              <w:r w:rsidR="00F42BB1">
                <w:t>.</w:t>
              </w:r>
            </w:ins>
          </w:p>
          <w:p w14:paraId="7D607385" w14:textId="49954A5C" w:rsidR="0010523C" w:rsidRDefault="0010523C" w:rsidP="00F42BB1">
            <w:pPr>
              <w:pStyle w:val="TALcontinuation"/>
              <w:spacing w:before="60"/>
              <w:rPr>
                <w:ins w:id="291" w:author="Thomas Stockhammer" w:date="2021-05-11T12:20:00Z"/>
              </w:rPr>
            </w:pPr>
            <w:ins w:id="292" w:author="Thomas Stockhammer" w:date="2021-05-11T12:18:00Z">
              <w:del w:id="293" w:author="Richard Bradbury (revisions)" w:date="2021-05-13T16:24:00Z">
                <w:r w:rsidDel="00F42BB1">
                  <w:delText xml:space="preserve"> t</w:delText>
                </w:r>
              </w:del>
            </w:ins>
            <w:ins w:id="294" w:author="Richard Bradbury (revisions)" w:date="2021-05-13T16:24:00Z">
              <w:r w:rsidR="00F42BB1">
                <w:t>T</w:t>
              </w:r>
            </w:ins>
            <w:ins w:id="295" w:author="Thomas Stockhammer" w:date="2021-05-11T12:18:00Z">
              <w:r>
                <w:t>he delivery functions can re-used and harmonized in a single spec</w:t>
              </w:r>
            </w:ins>
            <w:ins w:id="296" w:author="Richard Bradbury (revisions)" w:date="2021-05-13T16:14:00Z">
              <w:r w:rsidR="00A45A9F">
                <w:t>ification</w:t>
              </w:r>
            </w:ins>
            <w:ins w:id="297" w:author="Thomas Stockhammer" w:date="2021-05-11T12:18:00Z">
              <w:r>
                <w:t>.</w:t>
              </w:r>
            </w:ins>
          </w:p>
          <w:p w14:paraId="495AA01A" w14:textId="236F4F4E" w:rsidR="0010523C" w:rsidRDefault="0010523C" w:rsidP="00A45A9F">
            <w:pPr>
              <w:pStyle w:val="TALcontinuation"/>
              <w:spacing w:before="60"/>
              <w:rPr>
                <w:ins w:id="298" w:author="Thomas Stockhammer" w:date="2021-05-11T12:10:00Z"/>
              </w:rPr>
            </w:pPr>
            <w:ins w:id="299" w:author="Thomas Stockhammer" w:date="2021-05-11T12:20:00Z">
              <w:del w:id="300" w:author="Richard Bradbury (revisions)" w:date="2021-05-13T16:25:00Z">
                <w:r w:rsidDel="00F42BB1">
                  <w:delText>Also t</w:delText>
                </w:r>
              </w:del>
            </w:ins>
            <w:ins w:id="301" w:author="Richard Bradbury (revisions)" w:date="2021-05-13T16:25:00Z">
              <w:r w:rsidR="00F42BB1">
                <w:t>T</w:t>
              </w:r>
            </w:ins>
            <w:ins w:id="302" w:author="Thomas Stockhammer" w:date="2021-05-11T12:20:00Z">
              <w:r>
                <w:t xml:space="preserve">he benefits </w:t>
              </w:r>
              <w:del w:id="303" w:author="Richard Bradbury (revisions)" w:date="2021-05-13T16:25:00Z">
                <w:r w:rsidDel="00F42BB1">
                  <w:delText>and</w:delText>
                </w:r>
              </w:del>
            </w:ins>
            <w:ins w:id="304" w:author="Richard Bradbury (revisions)" w:date="2021-05-13T16:25:00Z">
              <w:r w:rsidR="00F42BB1">
                <w:t>of</w:t>
              </w:r>
            </w:ins>
            <w:ins w:id="305" w:author="Thomas Stockhammer" w:date="2021-05-11T12:20:00Z">
              <w:r>
                <w:t xml:space="preserve"> extensions </w:t>
              </w:r>
              <w:del w:id="306" w:author="Richard Bradbury (revisions)" w:date="2021-05-13T16:25:00Z">
                <w:r w:rsidDel="00F42BB1">
                  <w:delText xml:space="preserve">defined </w:delText>
                </w:r>
              </w:del>
              <w:r>
                <w:t xml:space="preserve">to the new interfaces and protocols </w:t>
              </w:r>
            </w:ins>
            <w:ins w:id="307" w:author="Richard Bradbury (revisions)" w:date="2021-05-13T16:25:00Z">
              <w:r w:rsidR="00F42BB1">
                <w:t xml:space="preserve">defined in 5MBS </w:t>
              </w:r>
            </w:ins>
            <w:ins w:id="308" w:author="Thomas Stockhammer" w:date="2021-05-11T12:20:00Z">
              <w:r>
                <w:t xml:space="preserve">are also available </w:t>
              </w:r>
              <w:del w:id="309" w:author="Richard Bradbury (revisions)" w:date="2021-05-13T16:25:00Z">
                <w:r w:rsidDel="00F42BB1">
                  <w:delText>for</w:delText>
                </w:r>
              </w:del>
            </w:ins>
            <w:ins w:id="310" w:author="Richard Bradbury (revisions)" w:date="2021-05-13T16:25:00Z">
              <w:r w:rsidR="00F42BB1">
                <w:t>to</w:t>
              </w:r>
            </w:ins>
            <w:ins w:id="311" w:author="Thomas Stockhammer" w:date="2021-05-11T12:20:00Z">
              <w:r>
                <w:t xml:space="preserve"> the MBMS Bearer service.</w:t>
              </w:r>
            </w:ins>
          </w:p>
        </w:tc>
        <w:tc>
          <w:tcPr>
            <w:tcW w:w="2971" w:type="dxa"/>
            <w:shd w:val="clear" w:color="auto" w:fill="auto"/>
          </w:tcPr>
          <w:p w14:paraId="34BCDD7D" w14:textId="77777777" w:rsidR="0010523C" w:rsidRDefault="0010523C" w:rsidP="00EA5BC8">
            <w:pPr>
              <w:pStyle w:val="TAL"/>
              <w:rPr>
                <w:ins w:id="312" w:author="Thomas Stockhammer" w:date="2021-05-11T12:10:00Z"/>
              </w:rPr>
            </w:pPr>
            <w:ins w:id="313" w:author="Thomas Stockhammer" w:date="2021-05-11T12:18:00Z">
              <w:r>
                <w:t xml:space="preserve">The MBSTF needs to replicate the delivery functions provided for </w:t>
              </w:r>
            </w:ins>
            <w:ins w:id="314" w:author="Thomas Stockhammer" w:date="2021-05-11T12:19:00Z">
              <w:r>
                <w:t>MBMS</w:t>
              </w:r>
              <w:commentRangeStart w:id="315"/>
              <w:r>
                <w:t>.</w:t>
              </w:r>
            </w:ins>
            <w:commentRangeEnd w:id="315"/>
            <w:r w:rsidR="00833B61">
              <w:rPr>
                <w:rStyle w:val="CommentReference"/>
                <w:rFonts w:ascii="Times New Roman" w:hAnsi="Times New Roman"/>
              </w:rPr>
              <w:commentReference w:id="315"/>
            </w:r>
          </w:p>
        </w:tc>
      </w:tr>
      <w:tr w:rsidR="0010523C" w14:paraId="673801D4" w14:textId="77777777" w:rsidTr="00A45A9F">
        <w:trPr>
          <w:ins w:id="316" w:author="Thomas Stockhammer" w:date="2021-05-11T12:10:00Z"/>
        </w:trPr>
        <w:tc>
          <w:tcPr>
            <w:tcW w:w="1838" w:type="dxa"/>
            <w:shd w:val="clear" w:color="auto" w:fill="auto"/>
          </w:tcPr>
          <w:p w14:paraId="5CD5D4D0" w14:textId="0AC65E9B" w:rsidR="0010523C" w:rsidRDefault="00A45A9F" w:rsidP="00EA5BC8">
            <w:pPr>
              <w:pStyle w:val="TAL"/>
              <w:rPr>
                <w:ins w:id="317" w:author="Thomas Stockhammer" w:date="2021-05-11T12:10:00Z"/>
              </w:rPr>
            </w:pPr>
            <w:ins w:id="318" w:author="Richard Bradbury (revisions)" w:date="2021-05-13T16:15:00Z">
              <w:r>
                <w:t xml:space="preserve">Option </w:t>
              </w:r>
            </w:ins>
            <w:ins w:id="319" w:author="Richard Bradbury (revisions)" w:date="2021-05-13T16:14:00Z">
              <w:r>
                <w:t>C:</w:t>
              </w:r>
            </w:ins>
            <w:ins w:id="320" w:author="Richard Bradbury (revisions)" w:date="2021-05-13T16:15:00Z">
              <w:r>
                <w:br/>
              </w:r>
            </w:ins>
            <w:ins w:id="321" w:author="Thomas Stockhammer" w:date="2021-05-11T12:12:00Z">
              <w:r w:rsidR="0010523C">
                <w:t xml:space="preserve">5MBS uses </w:t>
              </w:r>
            </w:ins>
            <w:ins w:id="322" w:author="Thomas Stockhammer" w:date="2021-05-11T12:13:00Z">
              <w:r w:rsidR="0010523C">
                <w:t>M1 interfaces</w:t>
              </w:r>
            </w:ins>
            <w:ins w:id="323" w:author="Thomas Stockhammer" w:date="2021-05-11T12:12:00Z">
              <w:del w:id="324" w:author="Richard Bradbury (revisions)" w:date="2021-05-13T16:14:00Z">
                <w:r w:rsidR="0010523C" w:rsidDel="00A45A9F">
                  <w:delText xml:space="preserve"> (Option </w:delText>
                </w:r>
              </w:del>
            </w:ins>
            <w:ins w:id="325" w:author="Thomas Stockhammer" w:date="2021-05-11T12:13:00Z">
              <w:del w:id="326" w:author="Richard Bradbury (revisions)" w:date="2021-05-13T16:14:00Z">
                <w:r w:rsidR="0010523C" w:rsidDel="00A45A9F">
                  <w:delText>C</w:delText>
                </w:r>
              </w:del>
            </w:ins>
            <w:ins w:id="327" w:author="Thomas Stockhammer" w:date="2021-05-11T12:12:00Z">
              <w:del w:id="328" w:author="Richard Bradbury (revisions)" w:date="2021-05-13T16:14:00Z">
                <w:r w:rsidR="0010523C" w:rsidDel="00A45A9F">
                  <w:delText>)</w:delText>
                </w:r>
              </w:del>
            </w:ins>
          </w:p>
        </w:tc>
        <w:tc>
          <w:tcPr>
            <w:tcW w:w="4820" w:type="dxa"/>
            <w:shd w:val="clear" w:color="auto" w:fill="auto"/>
          </w:tcPr>
          <w:p w14:paraId="12521B2A" w14:textId="00422E0B" w:rsidR="0010523C" w:rsidRDefault="0010523C" w:rsidP="00EA5BC8">
            <w:pPr>
              <w:pStyle w:val="TAL"/>
              <w:rPr>
                <w:ins w:id="329" w:author="Thomas Stockhammer" w:date="2021-05-11T12:10:00Z"/>
              </w:rPr>
            </w:pPr>
            <w:ins w:id="330" w:author="Thomas Stockhammer" w:date="2021-05-11T12:14:00Z">
              <w:r>
                <w:t>The equipment needed to support both 5G Broa</w:t>
              </w:r>
            </w:ins>
            <w:ins w:id="331" w:author="Thomas Stockhammer" w:date="2021-05-11T12:15:00Z">
              <w:r>
                <w:t xml:space="preserve">dcast </w:t>
              </w:r>
              <w:proofErr w:type="spellStart"/>
              <w:r>
                <w:t>enTV</w:t>
              </w:r>
              <w:proofErr w:type="spellEnd"/>
              <w:r>
                <w:t xml:space="preserve"> and </w:t>
              </w:r>
              <w:proofErr w:type="spellStart"/>
              <w:r>
                <w:t>and</w:t>
              </w:r>
              <w:proofErr w:type="spellEnd"/>
              <w:r>
                <w:t xml:space="preserve"> 5MBS is minimized as 5MBS includes the MBMS GW functionality.</w:t>
              </w:r>
            </w:ins>
          </w:p>
        </w:tc>
        <w:tc>
          <w:tcPr>
            <w:tcW w:w="2971" w:type="dxa"/>
            <w:shd w:val="clear" w:color="auto" w:fill="auto"/>
          </w:tcPr>
          <w:p w14:paraId="72E8C770" w14:textId="05ED1326" w:rsidR="0010523C" w:rsidRDefault="0010523C" w:rsidP="00EA5BC8">
            <w:pPr>
              <w:pStyle w:val="TAL"/>
              <w:rPr>
                <w:ins w:id="332" w:author="Thomas Stockhammer" w:date="2021-05-11T12:10:00Z"/>
              </w:rPr>
            </w:pPr>
            <w:ins w:id="333" w:author="Thomas Stockhammer" w:date="2021-05-11T12:15:00Z">
              <w:r>
                <w:t>MBMS GW functionality is simple</w:t>
              </w:r>
            </w:ins>
            <w:ins w:id="334" w:author="Thomas Stockhammer" w:date="2021-05-11T12:16:00Z">
              <w:r>
                <w:t>, so no benefit for this.</w:t>
              </w:r>
            </w:ins>
          </w:p>
        </w:tc>
      </w:tr>
    </w:tbl>
    <w:p w14:paraId="6AAB22D1" w14:textId="77777777" w:rsidR="0010523C" w:rsidRDefault="0010523C" w:rsidP="00A45A9F">
      <w:pPr>
        <w:pStyle w:val="TAN"/>
        <w:rPr>
          <w:ins w:id="335" w:author="Thomas Stockhammer" w:date="2021-05-11T14:02:00Z"/>
        </w:rPr>
      </w:pPr>
    </w:p>
    <w:p w14:paraId="2E5FCDE4" w14:textId="0DDC5A8D" w:rsidR="00F42BB1" w:rsidRDefault="0010523C" w:rsidP="00A45A9F">
      <w:pPr>
        <w:rPr>
          <w:ins w:id="336" w:author="Richard Bradbury (revisions)" w:date="2021-05-13T16:27:00Z"/>
        </w:rPr>
      </w:pPr>
      <w:ins w:id="337" w:author="Thomas Stockhammer" w:date="2021-05-11T12:21:00Z">
        <w:r>
          <w:t>Based on the discussion, it is proposed to enable both Option A a</w:t>
        </w:r>
      </w:ins>
      <w:ins w:id="338" w:author="Thomas Stockhammer" w:date="2021-05-11T12:22:00Z">
        <w:r>
          <w:t>nd Option B</w:t>
        </w:r>
      </w:ins>
      <w:ins w:id="339" w:author="Thomas Stockhammer" w:date="2021-05-20T01:19:00Z">
        <w:r w:rsidR="00CC3111">
          <w:t>, but not Option C.</w:t>
        </w:r>
      </w:ins>
    </w:p>
    <w:p w14:paraId="12A2D0CD" w14:textId="7E5694AA" w:rsidR="0010523C" w:rsidRDefault="0010523C" w:rsidP="00F42BB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763012" w14:textId="311787C8" w:rsidR="000A7D4E" w:rsidRPr="000A7D4E" w:rsidRDefault="000A7D4E" w:rsidP="000A7D4E">
      <w:pPr>
        <w:keepNext/>
        <w:keepLines/>
        <w:spacing w:before="120"/>
        <w:ind w:left="1134" w:hanging="1134"/>
        <w:outlineLvl w:val="2"/>
        <w:rPr>
          <w:ins w:id="340" w:author="Thomas Stockhammer" w:date="2021-05-11T12:22:00Z"/>
          <w:rFonts w:ascii="Arial" w:hAnsi="Arial"/>
          <w:sz w:val="28"/>
          <w:lang w:val="en-US"/>
        </w:rPr>
      </w:pPr>
      <w:ins w:id="341" w:author="Thomas Stockhammer" w:date="2021-05-11T12:22:00Z">
        <w:r w:rsidRPr="000A7D4E">
          <w:rPr>
            <w:rFonts w:ascii="Arial" w:hAnsi="Arial"/>
            <w:sz w:val="28"/>
            <w:lang w:val="en-US"/>
          </w:rPr>
          <w:t>6.2.4</w:t>
        </w:r>
        <w:r w:rsidRPr="000A7D4E">
          <w:rPr>
            <w:rFonts w:ascii="Arial" w:hAnsi="Arial"/>
            <w:sz w:val="28"/>
            <w:lang w:val="en-US"/>
          </w:rPr>
          <w:tab/>
        </w:r>
      </w:ins>
      <w:ins w:id="342" w:author="Thomas Stockhammer" w:date="2021-05-20T11:25:00Z">
        <w:r w:rsidR="0084720B" w:rsidRPr="0084720B">
          <w:rPr>
            <w:rFonts w:ascii="Arial" w:hAnsi="Arial"/>
            <w:sz w:val="28"/>
            <w:lang w:val="en-US"/>
          </w:rPr>
          <w:t>5GMS via LTE-based 5G Broadcast</w:t>
        </w:r>
      </w:ins>
    </w:p>
    <w:p w14:paraId="6B1F066B" w14:textId="62753261" w:rsidR="000A7D4E" w:rsidRPr="000A7D4E" w:rsidRDefault="000A7D4E" w:rsidP="000A7D4E">
      <w:pPr>
        <w:rPr>
          <w:ins w:id="343" w:author="Thomas Stockhammer" w:date="2021-05-11T12:38:00Z"/>
          <w:lang w:val="en-US"/>
        </w:rPr>
      </w:pPr>
      <w:ins w:id="344" w:author="Thomas Stockhammer" w:date="2021-05-11T12:22:00Z">
        <w:r w:rsidRPr="000A7D4E">
          <w:rPr>
            <w:lang w:val="en-US"/>
          </w:rPr>
          <w:t xml:space="preserve">In order to address the </w:t>
        </w:r>
      </w:ins>
      <w:ins w:id="345" w:author="Thomas Stockhammer" w:date="2021-05-20T11:26:00Z">
        <w:r w:rsidR="00802FFE">
          <w:rPr>
            <w:noProof/>
          </w:rPr>
          <w:t>5GMS via LTE-based 5G Broadcast</w:t>
        </w:r>
        <w:r w:rsidR="00802FFE" w:rsidRPr="000A7D4E">
          <w:rPr>
            <w:lang w:val="en-US"/>
          </w:rPr>
          <w:t xml:space="preserve"> </w:t>
        </w:r>
        <w:r w:rsidR="00802FFE">
          <w:rPr>
            <w:lang w:val="en-US"/>
          </w:rPr>
          <w:t xml:space="preserve">use case </w:t>
        </w:r>
      </w:ins>
      <w:ins w:id="346" w:author="Thomas Stockhammer" w:date="2021-05-11T12:36:00Z">
        <w:r w:rsidRPr="000A7D4E">
          <w:rPr>
            <w:lang w:val="en-US"/>
          </w:rPr>
          <w:t xml:space="preserve">documented in </w:t>
        </w:r>
      </w:ins>
      <w:ins w:id="347" w:author="Thomas Stockhammer" w:date="2021-05-11T12:37:00Z">
        <w:r w:rsidRPr="000A7D4E">
          <w:rPr>
            <w:lang w:val="en-US"/>
          </w:rPr>
          <w:t xml:space="preserve">key issue #7, clause 5.8, </w:t>
        </w:r>
        <w:proofErr w:type="gramStart"/>
        <w:r w:rsidRPr="000A7D4E">
          <w:rPr>
            <w:lang w:val="en-US"/>
          </w:rPr>
          <w:t>the</w:t>
        </w:r>
        <w:proofErr w:type="gramEnd"/>
        <w:r w:rsidRPr="000A7D4E">
          <w:rPr>
            <w:lang w:val="en-US"/>
          </w:rPr>
          <w:t xml:space="preserve"> following aspects deserve standardization</w:t>
        </w:r>
      </w:ins>
      <w:ins w:id="348" w:author="Richard Bradbury (revisions)" w:date="2021-05-13T16:28:00Z">
        <w:r w:rsidR="00F42BB1">
          <w:rPr>
            <w:lang w:val="en-US"/>
          </w:rPr>
          <w:t>:</w:t>
        </w:r>
      </w:ins>
      <w:ins w:id="349" w:author="Thomas Stockhammer" w:date="2021-05-11T12:37:00Z">
        <w:del w:id="350" w:author="Richard Bradbury (revisions)" w:date="2021-05-13T16:28:00Z">
          <w:r w:rsidRPr="000A7D4E" w:rsidDel="00F42BB1">
            <w:rPr>
              <w:lang w:val="en-US"/>
            </w:rPr>
            <w:delText xml:space="preserve"> for </w:delText>
          </w:r>
        </w:del>
      </w:ins>
    </w:p>
    <w:p w14:paraId="20461595" w14:textId="68F208BD" w:rsidR="000A7D4E" w:rsidRPr="000A7D4E" w:rsidRDefault="00BB29C1" w:rsidP="00BB29C1">
      <w:pPr>
        <w:keepNext/>
        <w:rPr>
          <w:ins w:id="351" w:author="Thomas Stockhammer" w:date="2021-05-11T12:38:00Z"/>
          <w:rFonts w:eastAsia="SimSun"/>
          <w:lang w:val="en-US"/>
        </w:rPr>
      </w:pPr>
      <w:ins w:id="352" w:author="Richard Bradbury (revisions)" w:date="2021-05-13T16:32:00Z">
        <w:r>
          <w:rPr>
            <w:rFonts w:eastAsia="SimSun"/>
            <w:lang w:val="en-US"/>
          </w:rPr>
          <w:t xml:space="preserve">For </w:t>
        </w:r>
      </w:ins>
      <w:ins w:id="353" w:author="Thomas Stockhammer" w:date="2021-05-11T12:37:00Z">
        <w:r w:rsidR="000A7D4E" w:rsidRPr="000A7D4E">
          <w:rPr>
            <w:rFonts w:eastAsia="SimSun"/>
            <w:lang w:val="en-US"/>
          </w:rPr>
          <w:t>Option A</w:t>
        </w:r>
      </w:ins>
      <w:ins w:id="354" w:author="Thomas Stockhammer" w:date="2021-05-11T12:38:00Z">
        <w:r w:rsidR="000A7D4E" w:rsidRPr="000A7D4E">
          <w:rPr>
            <w:rFonts w:eastAsia="SimSun"/>
            <w:lang w:val="en-US"/>
          </w:rPr>
          <w:t xml:space="preserve"> (5G</w:t>
        </w:r>
        <w:r w:rsidR="000A7D4E" w:rsidRPr="00A45A9F">
          <w:rPr>
            <w:lang w:val="en-US"/>
          </w:rPr>
          <w:t>MS uses MBMS User Services)</w:t>
        </w:r>
        <w:r w:rsidR="000A7D4E" w:rsidRPr="000A7D4E">
          <w:rPr>
            <w:rFonts w:eastAsia="SimSun"/>
            <w:lang w:val="en-US"/>
          </w:rPr>
          <w:t>:</w:t>
        </w:r>
      </w:ins>
    </w:p>
    <w:p w14:paraId="3BB6BF62" w14:textId="009F0643" w:rsidR="000A7D4E" w:rsidRPr="000A7D4E" w:rsidRDefault="00BB29C1" w:rsidP="00BB29C1">
      <w:pPr>
        <w:pStyle w:val="B1"/>
        <w:keepNext/>
        <w:rPr>
          <w:ins w:id="355" w:author="Thomas Stockhammer" w:date="2021-05-11T12:39:00Z"/>
          <w:rFonts w:eastAsia="SimSun"/>
          <w:lang w:val="en-US"/>
        </w:rPr>
      </w:pPr>
      <w:ins w:id="356" w:author="Richard Bradbury (revisions)" w:date="2021-05-13T16:33:00Z">
        <w:r>
          <w:rPr>
            <w:rFonts w:eastAsia="SimSun"/>
            <w:lang w:val="en-US"/>
          </w:rPr>
          <w:t>1.</w:t>
        </w:r>
        <w:r>
          <w:rPr>
            <w:rFonts w:eastAsia="SimSun"/>
            <w:lang w:val="en-US"/>
          </w:rPr>
          <w:tab/>
        </w:r>
      </w:ins>
      <w:proofErr w:type="gramStart"/>
      <w:ins w:id="357" w:author="Thomas Stockhammer" w:date="2021-05-11T12:39:00Z">
        <w:r w:rsidR="000A7D4E" w:rsidRPr="000A7D4E">
          <w:rPr>
            <w:rFonts w:eastAsia="SimSun"/>
            <w:lang w:val="en-US"/>
          </w:rPr>
          <w:t>For</w:t>
        </w:r>
        <w:proofErr w:type="gramEnd"/>
        <w:r w:rsidR="000A7D4E" w:rsidRPr="000A7D4E">
          <w:rPr>
            <w:rFonts w:eastAsia="SimSun"/>
            <w:lang w:val="en-US"/>
          </w:rPr>
          <w:t xml:space="preserve"> stand-alone service without unicast</w:t>
        </w:r>
      </w:ins>
      <w:ins w:id="358" w:author="Richard Bradbury (revisions)" w:date="2021-05-13T16:28:00Z">
        <w:r w:rsidR="00F42BB1">
          <w:rPr>
            <w:rFonts w:eastAsia="SimSun"/>
            <w:lang w:val="en-US"/>
          </w:rPr>
          <w:t>:</w:t>
        </w:r>
      </w:ins>
    </w:p>
    <w:p w14:paraId="6CD8ECAA" w14:textId="07D4D48D" w:rsidR="000A7D4E" w:rsidRPr="000A7D4E" w:rsidRDefault="00BB29C1" w:rsidP="00BB29C1">
      <w:pPr>
        <w:pStyle w:val="B2"/>
        <w:keepNext/>
        <w:rPr>
          <w:ins w:id="359" w:author="Thomas Stockhammer" w:date="2021-05-11T12:39:00Z"/>
          <w:rFonts w:eastAsia="SimSun"/>
          <w:lang w:val="en-US"/>
        </w:rPr>
      </w:pPr>
      <w:ins w:id="360" w:author="Richard Bradbury (revisions)" w:date="2021-05-13T16:33:00Z">
        <w:r>
          <w:rPr>
            <w:rFonts w:eastAsia="SimSun"/>
            <w:lang w:val="en-US"/>
          </w:rPr>
          <w:t>a.</w:t>
        </w:r>
        <w:r>
          <w:rPr>
            <w:rFonts w:eastAsia="SimSun"/>
            <w:lang w:val="en-US"/>
          </w:rPr>
          <w:tab/>
        </w:r>
      </w:ins>
      <w:ins w:id="361" w:author="Thomas Stockhammer" w:date="2021-05-11T12:39:00Z">
        <w:r w:rsidR="000A7D4E" w:rsidRPr="000A7D4E">
          <w:rPr>
            <w:rFonts w:eastAsia="SimSun"/>
            <w:lang w:val="en-US"/>
          </w:rPr>
          <w:t>M1d extensions to provision for MBMS User service delivery</w:t>
        </w:r>
      </w:ins>
      <w:ins w:id="362" w:author="Richard Bradbury (revisions)" w:date="2021-05-13T16:31:00Z">
        <w:r>
          <w:rPr>
            <w:rFonts w:eastAsia="SimSun"/>
            <w:lang w:val="en-US"/>
          </w:rPr>
          <w:t>.</w:t>
        </w:r>
      </w:ins>
    </w:p>
    <w:p w14:paraId="58FC1C55" w14:textId="3D56448B" w:rsidR="000A7D4E" w:rsidRPr="000A7D4E" w:rsidRDefault="00BB29C1" w:rsidP="00BB29C1">
      <w:pPr>
        <w:pStyle w:val="B2"/>
        <w:keepNext/>
        <w:rPr>
          <w:ins w:id="363" w:author="Thomas Stockhammer" w:date="2021-05-11T12:40:00Z"/>
          <w:rFonts w:eastAsia="SimSun"/>
          <w:lang w:val="en-US"/>
        </w:rPr>
      </w:pPr>
      <w:proofErr w:type="gramStart"/>
      <w:ins w:id="364" w:author="Richard Bradbury (revisions)" w:date="2021-05-13T16:33:00Z">
        <w:r>
          <w:rPr>
            <w:rFonts w:eastAsia="SimSun"/>
            <w:lang w:val="en-US"/>
          </w:rPr>
          <w:t>b</w:t>
        </w:r>
        <w:proofErr w:type="gramEnd"/>
        <w:r>
          <w:rPr>
            <w:rFonts w:eastAsia="SimSun"/>
            <w:lang w:val="en-US"/>
          </w:rPr>
          <w:t>.</w:t>
        </w:r>
        <w:r>
          <w:rPr>
            <w:rFonts w:eastAsia="SimSun"/>
            <w:lang w:val="en-US"/>
          </w:rPr>
          <w:tab/>
        </w:r>
      </w:ins>
      <w:proofErr w:type="spellStart"/>
      <w:ins w:id="365" w:author="Thomas Stockhammer" w:date="2021-05-11T12:40:00Z">
        <w:r w:rsidR="000A7D4E" w:rsidRPr="000A7D4E">
          <w:rPr>
            <w:rFonts w:eastAsia="SimSun"/>
            <w:lang w:val="en-US"/>
          </w:rPr>
          <w:t>xMB</w:t>
        </w:r>
        <w:proofErr w:type="spellEnd"/>
        <w:r w:rsidR="000A7D4E" w:rsidRPr="000A7D4E">
          <w:rPr>
            <w:rFonts w:eastAsia="SimSun"/>
            <w:lang w:val="en-US"/>
          </w:rPr>
          <w:t xml:space="preserve"> extensions to identify content as 5GMSd Service</w:t>
        </w:r>
      </w:ins>
      <w:ins w:id="366" w:author="Richard Bradbury (revisions)" w:date="2021-05-13T16:31:00Z">
        <w:r>
          <w:rPr>
            <w:rFonts w:eastAsia="SimSun"/>
            <w:lang w:val="en-US"/>
          </w:rPr>
          <w:t>.</w:t>
        </w:r>
      </w:ins>
    </w:p>
    <w:p w14:paraId="5AD7DC58" w14:textId="211C4D03" w:rsidR="000A7D4E" w:rsidRPr="000A7D4E" w:rsidRDefault="00BB29C1" w:rsidP="00BB29C1">
      <w:pPr>
        <w:pStyle w:val="B2"/>
        <w:keepNext/>
        <w:rPr>
          <w:ins w:id="367" w:author="Thomas Stockhammer" w:date="2021-05-11T12:41:00Z"/>
          <w:rFonts w:eastAsia="SimSun"/>
          <w:lang w:val="en-US"/>
        </w:rPr>
      </w:pPr>
      <w:ins w:id="368" w:author="Richard Bradbury (revisions)" w:date="2021-05-13T16:33:00Z">
        <w:r>
          <w:rPr>
            <w:rFonts w:eastAsia="SimSun"/>
            <w:lang w:val="en-US"/>
          </w:rPr>
          <w:t>c.</w:t>
        </w:r>
        <w:r>
          <w:rPr>
            <w:rFonts w:eastAsia="SimSun"/>
            <w:lang w:val="en-US"/>
          </w:rPr>
          <w:tab/>
        </w:r>
      </w:ins>
      <w:ins w:id="369" w:author="Thomas Stockhammer" w:date="2021-05-11T12:40:00Z">
        <w:r w:rsidR="000A7D4E" w:rsidRPr="000A7D4E">
          <w:rPr>
            <w:rFonts w:eastAsia="SimSun"/>
            <w:lang w:val="en-US"/>
          </w:rPr>
          <w:t xml:space="preserve">M5d extensions </w:t>
        </w:r>
      </w:ins>
      <w:ins w:id="370" w:author="Thomas Stockhammer" w:date="2021-05-11T12:41:00Z">
        <w:r w:rsidR="000A7D4E" w:rsidRPr="000A7D4E">
          <w:rPr>
            <w:rFonts w:eastAsia="SimSun"/>
            <w:lang w:val="en-US"/>
          </w:rPr>
          <w:t>provide the service signaling for MBMS</w:t>
        </w:r>
      </w:ins>
      <w:ins w:id="371" w:author="Richard Bradbury (revisions)" w:date="2021-05-13T16:31:00Z">
        <w:r>
          <w:rPr>
            <w:rFonts w:eastAsia="SimSun"/>
            <w:lang w:val="en-US"/>
          </w:rPr>
          <w:t>.</w:t>
        </w:r>
      </w:ins>
    </w:p>
    <w:p w14:paraId="262CF24A" w14:textId="2BB06088" w:rsidR="000A7D4E" w:rsidRPr="000A7D4E" w:rsidRDefault="00BB29C1" w:rsidP="00BB29C1">
      <w:pPr>
        <w:pStyle w:val="B2"/>
        <w:rPr>
          <w:ins w:id="372" w:author="Thomas Stockhammer" w:date="2021-05-11T12:41:00Z"/>
          <w:rFonts w:eastAsia="SimSun"/>
          <w:lang w:val="en-US"/>
        </w:rPr>
      </w:pPr>
      <w:ins w:id="373" w:author="Richard Bradbury (revisions)" w:date="2021-05-13T16:33:00Z">
        <w:r>
          <w:rPr>
            <w:rFonts w:eastAsia="SimSun"/>
            <w:lang w:val="en-US"/>
          </w:rPr>
          <w:t>d.</w:t>
        </w:r>
        <w:r>
          <w:rPr>
            <w:rFonts w:eastAsia="SimSun"/>
            <w:lang w:val="en-US"/>
          </w:rPr>
          <w:tab/>
        </w:r>
      </w:ins>
      <w:ins w:id="374" w:author="Thomas Stockhammer" w:date="2021-05-11T12:41:00Z">
        <w:r w:rsidR="000A7D4E" w:rsidRPr="000A7D4E">
          <w:rPr>
            <w:rFonts w:eastAsia="SimSun"/>
            <w:lang w:val="en-US"/>
          </w:rPr>
          <w:t>5GMSd extensions to support the MBMS-API</w:t>
        </w:r>
      </w:ins>
      <w:ins w:id="375" w:author="Thomas Stockhammer" w:date="2021-05-11T12:42:00Z">
        <w:r w:rsidR="000A7D4E" w:rsidRPr="000A7D4E">
          <w:rPr>
            <w:rFonts w:eastAsia="SimSun"/>
            <w:lang w:val="en-US"/>
          </w:rPr>
          <w:t>s</w:t>
        </w:r>
      </w:ins>
      <w:ins w:id="376" w:author="Richard Bradbury (revisions)" w:date="2021-05-13T16:31:00Z">
        <w:r>
          <w:rPr>
            <w:rFonts w:eastAsia="SimSun"/>
            <w:lang w:val="en-US"/>
          </w:rPr>
          <w:t>.</w:t>
        </w:r>
      </w:ins>
    </w:p>
    <w:p w14:paraId="2557BDF4" w14:textId="582FFF7B" w:rsidR="000A7D4E" w:rsidRPr="000A7D4E" w:rsidRDefault="00BB29C1" w:rsidP="00BB29C1">
      <w:pPr>
        <w:pStyle w:val="B1"/>
        <w:keepNext/>
        <w:rPr>
          <w:ins w:id="377" w:author="Thomas Stockhammer" w:date="2021-05-11T12:43:00Z"/>
          <w:rFonts w:eastAsia="SimSun"/>
          <w:lang w:val="en-US"/>
        </w:rPr>
      </w:pPr>
      <w:ins w:id="378" w:author="Richard Bradbury (revisions)" w:date="2021-05-13T16:33:00Z">
        <w:r>
          <w:rPr>
            <w:rFonts w:eastAsia="SimSun"/>
            <w:lang w:val="en-US"/>
          </w:rPr>
          <w:t>2.</w:t>
        </w:r>
        <w:r>
          <w:rPr>
            <w:rFonts w:eastAsia="SimSun"/>
            <w:lang w:val="en-US"/>
          </w:rPr>
          <w:tab/>
        </w:r>
      </w:ins>
      <w:ins w:id="379" w:author="Thomas Stockhammer" w:date="2021-05-11T12:42:00Z">
        <w:r w:rsidR="000A7D4E" w:rsidRPr="000A7D4E">
          <w:rPr>
            <w:rFonts w:eastAsia="SimSun"/>
            <w:lang w:val="en-US"/>
          </w:rPr>
          <w:t xml:space="preserve">In addition, for a service that also leverages the use of 5GMSd unicast, the equivalent </w:t>
        </w:r>
        <w:del w:id="380" w:author="Richard Bradbury (revisions)" w:date="2021-05-13T16:36:00Z">
          <w:r w:rsidR="000A7D4E" w:rsidRPr="000A7D4E" w:rsidDel="00BB29C1">
            <w:rPr>
              <w:rFonts w:eastAsia="SimSun"/>
              <w:lang w:val="en-US"/>
            </w:rPr>
            <w:delText>topics as</w:delText>
          </w:r>
        </w:del>
      </w:ins>
      <w:ins w:id="381" w:author="Richard Bradbury (revisions)" w:date="2021-05-13T16:36:00Z">
        <w:r>
          <w:rPr>
            <w:rFonts w:eastAsia="SimSun"/>
            <w:lang w:val="en-US"/>
          </w:rPr>
          <w:t>scenarios</w:t>
        </w:r>
      </w:ins>
      <w:ins w:id="382" w:author="Thomas Stockhammer" w:date="2021-05-11T12:42:00Z">
        <w:r w:rsidR="000A7D4E" w:rsidRPr="000A7D4E">
          <w:rPr>
            <w:rFonts w:eastAsia="SimSun"/>
            <w:lang w:val="en-US"/>
          </w:rPr>
          <w:t xml:space="preserve"> introduced in </w:t>
        </w:r>
      </w:ins>
      <w:ins w:id="383" w:author="Thomas Stockhammer" w:date="2021-05-11T12:43:00Z">
        <w:r w:rsidR="000A7D4E" w:rsidRPr="000A7D4E">
          <w:rPr>
            <w:rFonts w:eastAsia="SimSun"/>
            <w:lang w:val="en-US"/>
          </w:rPr>
          <w:t>clause 6.2.3 may be provided for:</w:t>
        </w:r>
      </w:ins>
    </w:p>
    <w:p w14:paraId="321EEE8B" w14:textId="0BE51554" w:rsidR="000A7D4E" w:rsidRPr="000A7D4E" w:rsidRDefault="00BB29C1" w:rsidP="00BB29C1">
      <w:pPr>
        <w:pStyle w:val="B2"/>
        <w:keepNext/>
        <w:rPr>
          <w:ins w:id="384" w:author="Thomas Stockhammer" w:date="2021-05-11T12:43:00Z"/>
          <w:rFonts w:eastAsia="SimSun"/>
          <w:lang w:val="en-US"/>
        </w:rPr>
      </w:pPr>
      <w:ins w:id="385" w:author="Richard Bradbury (revisions)" w:date="2021-05-13T16:33:00Z">
        <w:r>
          <w:rPr>
            <w:rFonts w:eastAsia="SimSun"/>
            <w:lang w:val="en-US"/>
          </w:rPr>
          <w:t>a.</w:t>
        </w:r>
        <w:r>
          <w:rPr>
            <w:rFonts w:eastAsia="SimSun"/>
            <w:lang w:val="en-US"/>
          </w:rPr>
          <w:tab/>
        </w:r>
      </w:ins>
      <w:ins w:id="386" w:author="Thomas Stockhammer" w:date="2021-05-11T12:43:00Z">
        <w:r w:rsidR="000A7D4E" w:rsidRPr="000A7D4E">
          <w:rPr>
            <w:rFonts w:eastAsia="SimSun"/>
            <w:lang w:val="en-US"/>
          </w:rPr>
          <w:t>Fast Start</w:t>
        </w:r>
      </w:ins>
      <w:ins w:id="387" w:author="Richard Bradbury (revisions)" w:date="2021-05-13T16:30:00Z">
        <w:r>
          <w:rPr>
            <w:rFonts w:eastAsia="SimSun"/>
            <w:lang w:val="en-US"/>
          </w:rPr>
          <w:t>-</w:t>
        </w:r>
      </w:ins>
      <w:ins w:id="388" w:author="Thomas Stockhammer" w:date="2021-05-11T12:43:00Z">
        <w:r w:rsidR="000A7D4E" w:rsidRPr="000A7D4E">
          <w:rPr>
            <w:rFonts w:eastAsia="SimSun"/>
            <w:lang w:val="en-US"/>
          </w:rPr>
          <w:t>up</w:t>
        </w:r>
      </w:ins>
      <w:ins w:id="389" w:author="Richard Bradbury (revisions)" w:date="2021-05-13T16:30:00Z">
        <w:r>
          <w:rPr>
            <w:rFonts w:eastAsia="SimSun"/>
            <w:lang w:val="en-US"/>
          </w:rPr>
          <w:t>,</w:t>
        </w:r>
      </w:ins>
    </w:p>
    <w:p w14:paraId="67B2071C" w14:textId="63EAA6FF" w:rsidR="000A7D4E" w:rsidRPr="000A7D4E" w:rsidRDefault="00BB29C1" w:rsidP="00BB29C1">
      <w:pPr>
        <w:pStyle w:val="B2"/>
        <w:keepNext/>
        <w:rPr>
          <w:ins w:id="390" w:author="Thomas Stockhammer" w:date="2021-05-11T12:43:00Z"/>
          <w:rFonts w:eastAsia="SimSun"/>
          <w:lang w:val="en-US"/>
        </w:rPr>
      </w:pPr>
      <w:ins w:id="391" w:author="Richard Bradbury (revisions)" w:date="2021-05-13T16:33:00Z">
        <w:r>
          <w:rPr>
            <w:rFonts w:eastAsia="SimSun"/>
            <w:lang w:val="en-US"/>
          </w:rPr>
          <w:t>b.</w:t>
        </w:r>
        <w:r>
          <w:rPr>
            <w:rFonts w:eastAsia="SimSun"/>
            <w:lang w:val="en-US"/>
          </w:rPr>
          <w:tab/>
        </w:r>
      </w:ins>
      <w:ins w:id="392" w:author="Thomas Stockhammer" w:date="2021-05-11T12:43:00Z">
        <w:r w:rsidR="000A7D4E" w:rsidRPr="000A7D4E">
          <w:rPr>
            <w:rFonts w:eastAsia="SimSun"/>
            <w:lang w:val="en-US"/>
          </w:rPr>
          <w:t>Session continuity</w:t>
        </w:r>
      </w:ins>
      <w:ins w:id="393" w:author="Richard Bradbury (revisions)" w:date="2021-05-13T16:30:00Z">
        <w:r>
          <w:rPr>
            <w:rFonts w:eastAsia="SimSun"/>
            <w:lang w:val="en-US"/>
          </w:rPr>
          <w:t>.</w:t>
        </w:r>
      </w:ins>
    </w:p>
    <w:p w14:paraId="33C7BB5A" w14:textId="64ADAAD1" w:rsidR="000A7D4E" w:rsidRPr="000A7D4E" w:rsidRDefault="00BB29C1" w:rsidP="00BB29C1">
      <w:pPr>
        <w:pStyle w:val="B2"/>
        <w:keepNext/>
        <w:rPr>
          <w:ins w:id="394" w:author="Thomas Stockhammer" w:date="2021-05-11T12:43:00Z"/>
          <w:rFonts w:eastAsia="SimSun"/>
          <w:lang w:val="en-US"/>
        </w:rPr>
      </w:pPr>
      <w:ins w:id="395" w:author="Richard Bradbury (revisions)" w:date="2021-05-13T16:33:00Z">
        <w:r>
          <w:rPr>
            <w:rFonts w:eastAsia="SimSun"/>
            <w:lang w:val="en-US"/>
          </w:rPr>
          <w:t>c.</w:t>
        </w:r>
        <w:r>
          <w:rPr>
            <w:rFonts w:eastAsia="SimSun"/>
            <w:lang w:val="en-US"/>
          </w:rPr>
          <w:tab/>
        </w:r>
      </w:ins>
      <w:ins w:id="396" w:author="Thomas Stockhammer" w:date="2021-05-11T12:43:00Z">
        <w:r w:rsidR="000A7D4E" w:rsidRPr="000A7D4E">
          <w:rPr>
            <w:rFonts w:eastAsia="SimSun"/>
            <w:lang w:val="en-US"/>
          </w:rPr>
          <w:t>Enhanced service quality</w:t>
        </w:r>
      </w:ins>
      <w:ins w:id="397" w:author="Richard Bradbury (revisions)" w:date="2021-05-13T16:30:00Z">
        <w:r>
          <w:rPr>
            <w:rFonts w:eastAsia="SimSun"/>
            <w:lang w:val="en-US"/>
          </w:rPr>
          <w:t>.</w:t>
        </w:r>
      </w:ins>
    </w:p>
    <w:p w14:paraId="106B410B" w14:textId="47A0D16F" w:rsidR="000A7D4E" w:rsidRPr="000A7D4E" w:rsidRDefault="00BB29C1" w:rsidP="00BB29C1">
      <w:pPr>
        <w:pStyle w:val="B2"/>
        <w:rPr>
          <w:ins w:id="398" w:author="Thomas Stockhammer" w:date="2021-05-11T12:43:00Z"/>
          <w:rFonts w:eastAsia="SimSun"/>
          <w:lang w:val="en-US"/>
        </w:rPr>
      </w:pPr>
      <w:ins w:id="399" w:author="Richard Bradbury (revisions)" w:date="2021-05-13T16:33:00Z">
        <w:r>
          <w:rPr>
            <w:rFonts w:eastAsia="SimSun"/>
            <w:lang w:val="en-US"/>
          </w:rPr>
          <w:t>d.</w:t>
        </w:r>
        <w:r>
          <w:rPr>
            <w:rFonts w:eastAsia="SimSun"/>
            <w:lang w:val="en-US"/>
          </w:rPr>
          <w:tab/>
        </w:r>
      </w:ins>
      <w:ins w:id="400" w:author="Thomas Stockhammer" w:date="2021-05-11T12:43:00Z">
        <w:r w:rsidR="000A7D4E" w:rsidRPr="000A7D4E">
          <w:rPr>
            <w:rFonts w:eastAsia="SimSun"/>
            <w:lang w:val="en-US"/>
          </w:rPr>
          <w:t>Component replacement</w:t>
        </w:r>
      </w:ins>
      <w:ins w:id="401" w:author="Richard Bradbury (revisions)" w:date="2021-05-13T16:30:00Z">
        <w:r>
          <w:rPr>
            <w:rFonts w:eastAsia="SimSun"/>
            <w:lang w:val="en-US"/>
          </w:rPr>
          <w:t>.</w:t>
        </w:r>
      </w:ins>
    </w:p>
    <w:p w14:paraId="7DAAF233" w14:textId="07201429" w:rsidR="000A7D4E" w:rsidRPr="000A7D4E" w:rsidRDefault="00BB29C1" w:rsidP="00BB29C1">
      <w:pPr>
        <w:pStyle w:val="B2"/>
        <w:rPr>
          <w:ins w:id="402" w:author="Thomas Stockhammer" w:date="2021-05-11T12:43:00Z"/>
          <w:rFonts w:eastAsia="SimSun"/>
          <w:lang w:val="en-US"/>
        </w:rPr>
      </w:pPr>
      <w:ins w:id="403" w:author="Richard Bradbury (revisions)" w:date="2021-05-13T16:33:00Z">
        <w:r>
          <w:rPr>
            <w:rFonts w:eastAsia="SimSun"/>
            <w:lang w:val="en-US"/>
          </w:rPr>
          <w:t>e.</w:t>
        </w:r>
        <w:r>
          <w:rPr>
            <w:rFonts w:eastAsia="SimSun"/>
            <w:lang w:val="en-US"/>
          </w:rPr>
          <w:tab/>
        </w:r>
      </w:ins>
      <w:ins w:id="404" w:author="Thomas Stockhammer" w:date="2021-05-11T12:44:00Z">
        <w:r w:rsidR="000A7D4E" w:rsidRPr="000A7D4E">
          <w:rPr>
            <w:rFonts w:eastAsia="SimSun"/>
            <w:lang w:val="en-US"/>
          </w:rPr>
          <w:t>T</w:t>
        </w:r>
      </w:ins>
      <w:ins w:id="405" w:author="Thomas Stockhammer" w:date="2021-05-11T12:43:00Z">
        <w:r w:rsidR="000A7D4E" w:rsidRPr="000A7D4E">
          <w:rPr>
            <w:rFonts w:eastAsia="SimSun"/>
            <w:lang w:val="en-US"/>
          </w:rPr>
          <w:t>ime-shifted viewing</w:t>
        </w:r>
      </w:ins>
      <w:ins w:id="406" w:author="Richard Bradbury (revisions)" w:date="2021-05-13T16:30:00Z">
        <w:r>
          <w:rPr>
            <w:rFonts w:eastAsia="SimSun"/>
            <w:lang w:val="en-US"/>
          </w:rPr>
          <w:t>.</w:t>
        </w:r>
      </w:ins>
    </w:p>
    <w:p w14:paraId="221A7901" w14:textId="6FBC0543" w:rsidR="000A7D4E" w:rsidRPr="000A7D4E" w:rsidRDefault="00BB29C1" w:rsidP="00BB29C1">
      <w:pPr>
        <w:pStyle w:val="B2"/>
        <w:rPr>
          <w:ins w:id="407" w:author="Thomas Stockhammer" w:date="2021-05-11T12:43:00Z"/>
          <w:rFonts w:eastAsia="SimSun"/>
          <w:lang w:val="en-US"/>
        </w:rPr>
      </w:pPr>
      <w:ins w:id="408" w:author="Richard Bradbury (revisions)" w:date="2021-05-13T16:34:00Z">
        <w:r>
          <w:rPr>
            <w:rFonts w:eastAsia="SimSun"/>
            <w:lang w:val="en-US"/>
          </w:rPr>
          <w:t>f.</w:t>
        </w:r>
        <w:r>
          <w:rPr>
            <w:rFonts w:eastAsia="SimSun"/>
            <w:lang w:val="en-US"/>
          </w:rPr>
          <w:tab/>
        </w:r>
      </w:ins>
      <w:ins w:id="409" w:author="Thomas Stockhammer" w:date="2021-05-11T12:44:00Z">
        <w:del w:id="410" w:author="Richard Bradbury (revisions)" w:date="2021-05-13T16:34:00Z">
          <w:r w:rsidR="000A7D4E" w:rsidRPr="000A7D4E" w:rsidDel="00BB29C1">
            <w:rPr>
              <w:rFonts w:eastAsia="SimSun"/>
              <w:lang w:val="en-US"/>
            </w:rPr>
            <w:delText>T</w:delText>
          </w:r>
        </w:del>
      </w:ins>
      <w:ins w:id="411" w:author="Thomas Stockhammer" w:date="2021-05-11T12:43:00Z">
        <w:del w:id="412" w:author="Richard Bradbury (revisions)" w:date="2021-05-13T16:34:00Z">
          <w:r w:rsidR="000A7D4E" w:rsidRPr="000A7D4E" w:rsidDel="00BB29C1">
            <w:rPr>
              <w:rFonts w:eastAsia="SimSun"/>
              <w:lang w:val="en-US"/>
            </w:rPr>
            <w:delText>ime</w:delText>
          </w:r>
        </w:del>
      </w:ins>
      <w:ins w:id="413" w:author="Richard Bradbury (revisions)" w:date="2021-05-13T16:34:00Z">
        <w:r>
          <w:rPr>
            <w:rFonts w:eastAsia="SimSun"/>
            <w:lang w:val="en-US"/>
          </w:rPr>
          <w:t>Content</w:t>
        </w:r>
      </w:ins>
      <w:ins w:id="414" w:author="Thomas Stockhammer" w:date="2021-05-11T12:43:00Z">
        <w:r w:rsidR="000A7D4E" w:rsidRPr="000A7D4E">
          <w:rPr>
            <w:rFonts w:eastAsia="SimSun"/>
            <w:lang w:val="en-US"/>
          </w:rPr>
          <w:t xml:space="preserve"> replacement</w:t>
        </w:r>
      </w:ins>
      <w:ins w:id="415" w:author="Richard Bradbury (revisions)" w:date="2021-05-13T16:30:00Z">
        <w:r>
          <w:rPr>
            <w:rFonts w:eastAsia="SimSun"/>
            <w:lang w:val="en-US"/>
          </w:rPr>
          <w:t>.</w:t>
        </w:r>
      </w:ins>
    </w:p>
    <w:p w14:paraId="6CA0D32F" w14:textId="3650348D" w:rsidR="000A7D4E" w:rsidRPr="000A7D4E" w:rsidRDefault="00BB29C1" w:rsidP="00BB29C1">
      <w:pPr>
        <w:pStyle w:val="B2"/>
        <w:rPr>
          <w:ins w:id="416" w:author="Thomas Stockhammer" w:date="2021-05-11T12:43:00Z"/>
          <w:rFonts w:eastAsia="SimSun"/>
          <w:lang w:val="en-US"/>
        </w:rPr>
      </w:pPr>
      <w:ins w:id="417" w:author="Richard Bradbury (revisions)" w:date="2021-05-13T16:34:00Z">
        <w:r>
          <w:rPr>
            <w:rFonts w:eastAsia="SimSun"/>
            <w:lang w:val="en-US"/>
          </w:rPr>
          <w:t>g.</w:t>
        </w:r>
        <w:r>
          <w:rPr>
            <w:rFonts w:eastAsia="SimSun"/>
            <w:lang w:val="en-US"/>
          </w:rPr>
          <w:tab/>
        </w:r>
      </w:ins>
      <w:ins w:id="418" w:author="Thomas Stockhammer" w:date="2021-05-11T12:43:00Z">
        <w:r w:rsidR="000A7D4E" w:rsidRPr="000A7D4E">
          <w:rPr>
            <w:rFonts w:eastAsia="SimSun"/>
            <w:lang w:val="en-US"/>
          </w:rPr>
          <w:t>Reporting</w:t>
        </w:r>
      </w:ins>
      <w:ins w:id="419" w:author="Richard Bradbury (revisions)" w:date="2021-05-13T16:30:00Z">
        <w:r>
          <w:rPr>
            <w:rFonts w:eastAsia="SimSun"/>
            <w:lang w:val="en-US"/>
          </w:rPr>
          <w:t>.</w:t>
        </w:r>
      </w:ins>
    </w:p>
    <w:p w14:paraId="70D29846" w14:textId="7B41A491" w:rsidR="000A7D4E" w:rsidRPr="000A7D4E" w:rsidRDefault="00BB29C1" w:rsidP="00BB29C1">
      <w:pPr>
        <w:pStyle w:val="B2"/>
        <w:rPr>
          <w:ins w:id="420" w:author="Thomas Stockhammer" w:date="2021-05-11T12:44:00Z"/>
          <w:rFonts w:eastAsia="SimSun"/>
          <w:lang w:val="en-US"/>
        </w:rPr>
      </w:pPr>
      <w:ins w:id="421" w:author="Richard Bradbury (revisions)" w:date="2021-05-13T16:34:00Z">
        <w:r>
          <w:rPr>
            <w:rFonts w:eastAsia="SimSun"/>
            <w:lang w:val="en-US"/>
          </w:rPr>
          <w:t>h.</w:t>
        </w:r>
        <w:r>
          <w:rPr>
            <w:rFonts w:eastAsia="SimSun"/>
            <w:lang w:val="en-US"/>
          </w:rPr>
          <w:tab/>
        </w:r>
      </w:ins>
      <w:ins w:id="422" w:author="Richard Bradbury (revisions)" w:date="2021-05-13T16:31:00Z">
        <w:r>
          <w:rPr>
            <w:rFonts w:eastAsia="SimSun"/>
            <w:lang w:val="en-US"/>
          </w:rPr>
          <w:t>I</w:t>
        </w:r>
      </w:ins>
      <w:ins w:id="423" w:author="Thomas Stockhammer" w:date="2021-05-11T12:43:00Z">
        <w:r w:rsidR="000A7D4E" w:rsidRPr="000A7D4E">
          <w:rPr>
            <w:rFonts w:eastAsia="SimSun"/>
            <w:lang w:val="en-US"/>
          </w:rPr>
          <w:t>nteractive service</w:t>
        </w:r>
      </w:ins>
      <w:ins w:id="424" w:author="Richard Bradbury (revisions)" w:date="2021-05-13T16:30:00Z">
        <w:r>
          <w:rPr>
            <w:rFonts w:eastAsia="SimSun"/>
            <w:lang w:val="en-US"/>
          </w:rPr>
          <w:t>.</w:t>
        </w:r>
      </w:ins>
    </w:p>
    <w:p w14:paraId="5A28AC57" w14:textId="1152BD39" w:rsidR="000A7D4E" w:rsidRPr="000A7D4E" w:rsidRDefault="00BB29C1" w:rsidP="00BB29C1">
      <w:pPr>
        <w:keepNext/>
        <w:rPr>
          <w:ins w:id="425" w:author="Thomas Stockhammer" w:date="2021-05-11T12:44:00Z"/>
          <w:rFonts w:eastAsia="SimSun"/>
          <w:lang w:val="en-US"/>
        </w:rPr>
      </w:pPr>
      <w:ins w:id="426" w:author="Richard Bradbury (revisions)" w:date="2021-05-13T16:33:00Z">
        <w:r>
          <w:rPr>
            <w:rFonts w:eastAsia="SimSun"/>
            <w:lang w:val="en-US"/>
          </w:rPr>
          <w:lastRenderedPageBreak/>
          <w:t xml:space="preserve">For </w:t>
        </w:r>
      </w:ins>
      <w:ins w:id="427" w:author="Thomas Stockhammer" w:date="2021-05-11T12:44:00Z">
        <w:r w:rsidR="000A7D4E" w:rsidRPr="000A7D4E">
          <w:rPr>
            <w:rFonts w:eastAsia="SimSun"/>
            <w:lang w:val="en-US"/>
          </w:rPr>
          <w:t>Option B (</w:t>
        </w:r>
      </w:ins>
      <w:ins w:id="428" w:author="Thomas Stockhammer" w:date="2021-05-11T13:15:00Z">
        <w:r w:rsidR="000A7D4E" w:rsidRPr="000A7D4E">
          <w:rPr>
            <w:rFonts w:eastAsia="SimSun"/>
            <w:lang w:val="en-US"/>
          </w:rPr>
          <w:t>5MBS</w:t>
        </w:r>
      </w:ins>
      <w:ins w:id="429" w:author="Thomas Stockhammer" w:date="2021-05-11T12:44:00Z">
        <w:r w:rsidR="000A7D4E" w:rsidRPr="000A7D4E">
          <w:rPr>
            <w:rFonts w:eastAsia="SimSun"/>
            <w:lang w:val="en-US"/>
          </w:rPr>
          <w:t xml:space="preserve"> uses MBMS Bearer Service):</w:t>
        </w:r>
      </w:ins>
    </w:p>
    <w:p w14:paraId="656869A2" w14:textId="5572EC47" w:rsidR="000A7D4E" w:rsidRPr="000A7D4E" w:rsidRDefault="00BB29C1" w:rsidP="00BB29C1">
      <w:pPr>
        <w:pStyle w:val="B1"/>
        <w:keepNext/>
        <w:rPr>
          <w:ins w:id="430" w:author="Thomas Stockhammer" w:date="2021-05-11T12:44:00Z"/>
          <w:rFonts w:eastAsia="SimSun"/>
          <w:lang w:val="en-US"/>
        </w:rPr>
      </w:pPr>
      <w:ins w:id="431" w:author="Richard Bradbury (revisions)" w:date="2021-05-13T16:34:00Z">
        <w:r>
          <w:rPr>
            <w:rFonts w:eastAsia="SimSun"/>
            <w:lang w:val="en-US"/>
          </w:rPr>
          <w:t>3.</w:t>
        </w:r>
        <w:r>
          <w:rPr>
            <w:rFonts w:eastAsia="SimSun"/>
            <w:lang w:val="en-US"/>
          </w:rPr>
          <w:tab/>
        </w:r>
      </w:ins>
      <w:proofErr w:type="gramStart"/>
      <w:ins w:id="432" w:author="Thomas Stockhammer" w:date="2021-05-11T12:44:00Z">
        <w:r w:rsidR="000A7D4E" w:rsidRPr="000A7D4E">
          <w:rPr>
            <w:rFonts w:eastAsia="SimSun"/>
            <w:lang w:val="en-US"/>
          </w:rPr>
          <w:t>For</w:t>
        </w:r>
        <w:proofErr w:type="gramEnd"/>
        <w:r w:rsidR="000A7D4E" w:rsidRPr="000A7D4E">
          <w:rPr>
            <w:rFonts w:eastAsia="SimSun"/>
            <w:lang w:val="en-US"/>
          </w:rPr>
          <w:t xml:space="preserve"> stand-alone service without unicast</w:t>
        </w:r>
      </w:ins>
      <w:ins w:id="433" w:author="Richard Bradbury (revisions)" w:date="2021-05-13T16:30:00Z">
        <w:r>
          <w:rPr>
            <w:rFonts w:eastAsia="SimSun"/>
            <w:lang w:val="en-US"/>
          </w:rPr>
          <w:t>:</w:t>
        </w:r>
      </w:ins>
    </w:p>
    <w:p w14:paraId="71A9587F" w14:textId="7C442CEF" w:rsidR="000A7D4E" w:rsidRPr="000A7D4E" w:rsidRDefault="00BB29C1" w:rsidP="00BB29C1">
      <w:pPr>
        <w:pStyle w:val="B2"/>
        <w:keepNext/>
        <w:rPr>
          <w:ins w:id="434" w:author="Thomas Stockhammer" w:date="2021-05-11T12:44:00Z"/>
          <w:rFonts w:eastAsia="SimSun"/>
          <w:lang w:val="en-US"/>
        </w:rPr>
      </w:pPr>
      <w:ins w:id="435" w:author="Richard Bradbury (revisions)" w:date="2021-05-13T16:35:00Z">
        <w:r>
          <w:rPr>
            <w:rFonts w:eastAsia="SimSun"/>
            <w:lang w:val="en-US"/>
          </w:rPr>
          <w:t>a.</w:t>
        </w:r>
        <w:r>
          <w:rPr>
            <w:rFonts w:eastAsia="SimSun"/>
            <w:lang w:val="en-US"/>
          </w:rPr>
          <w:tab/>
        </w:r>
      </w:ins>
      <w:ins w:id="436" w:author="Thomas Stockhammer" w:date="2021-05-11T13:07:00Z">
        <w:r w:rsidR="000A7D4E" w:rsidRPr="000A7D4E">
          <w:rPr>
            <w:rFonts w:eastAsia="SimSun"/>
            <w:lang w:val="en-US"/>
          </w:rPr>
          <w:t>N</w:t>
        </w:r>
      </w:ins>
      <w:ins w:id="437" w:author="Richard Bradbury (revisions)" w:date="2021-05-13T16:30:00Z">
        <w:r>
          <w:rPr>
            <w:rFonts w:eastAsia="SimSun"/>
            <w:lang w:val="en-US"/>
          </w:rPr>
          <w:t>mb</w:t>
        </w:r>
      </w:ins>
      <w:ins w:id="438" w:author="Thomas Stockhammer" w:date="2021-05-11T13:07:00Z">
        <w:r w:rsidR="000A7D4E" w:rsidRPr="000A7D4E">
          <w:rPr>
            <w:rFonts w:eastAsia="SimSun"/>
            <w:lang w:val="en-US"/>
          </w:rPr>
          <w:t>2</w:t>
        </w:r>
      </w:ins>
      <w:ins w:id="439" w:author="Thomas Stockhammer" w:date="2021-05-11T12:44:00Z">
        <w:r w:rsidR="000A7D4E" w:rsidRPr="000A7D4E">
          <w:rPr>
            <w:rFonts w:eastAsia="SimSun"/>
            <w:lang w:val="en-US"/>
          </w:rPr>
          <w:t xml:space="preserve"> extensions to provision for MBMS </w:t>
        </w:r>
      </w:ins>
      <w:ins w:id="440" w:author="Thomas Stockhammer" w:date="2021-05-11T13:07:00Z">
        <w:r w:rsidR="000A7D4E" w:rsidRPr="000A7D4E">
          <w:rPr>
            <w:rFonts w:eastAsia="SimSun"/>
            <w:lang w:val="en-US"/>
          </w:rPr>
          <w:t>Bearer</w:t>
        </w:r>
      </w:ins>
      <w:ins w:id="441" w:author="Thomas Stockhammer" w:date="2021-05-11T12:44:00Z">
        <w:r w:rsidR="000A7D4E" w:rsidRPr="000A7D4E">
          <w:rPr>
            <w:rFonts w:eastAsia="SimSun"/>
            <w:lang w:val="en-US"/>
          </w:rPr>
          <w:t xml:space="preserve"> service delivery</w:t>
        </w:r>
      </w:ins>
      <w:ins w:id="442" w:author="Richard Bradbury (revisions)" w:date="2021-05-13T16:30:00Z">
        <w:r>
          <w:rPr>
            <w:rFonts w:eastAsia="SimSun"/>
            <w:lang w:val="en-US"/>
          </w:rPr>
          <w:t>.</w:t>
        </w:r>
      </w:ins>
    </w:p>
    <w:p w14:paraId="08B4E884" w14:textId="598A8A25" w:rsidR="000A7D4E" w:rsidRPr="000A7D4E" w:rsidRDefault="00BB29C1" w:rsidP="00BB29C1">
      <w:pPr>
        <w:pStyle w:val="B2"/>
        <w:keepNext/>
        <w:rPr>
          <w:ins w:id="443" w:author="Thomas Stockhammer" w:date="2021-05-11T12:44:00Z"/>
          <w:rFonts w:eastAsia="SimSun"/>
          <w:lang w:val="en-US"/>
        </w:rPr>
      </w:pPr>
      <w:ins w:id="444" w:author="Richard Bradbury (revisions)" w:date="2021-05-13T16:35:00Z">
        <w:r>
          <w:rPr>
            <w:rFonts w:eastAsia="SimSun"/>
            <w:lang w:val="en-US"/>
          </w:rPr>
          <w:t>b.</w:t>
        </w:r>
        <w:r>
          <w:rPr>
            <w:rFonts w:eastAsia="SimSun"/>
            <w:lang w:val="en-US"/>
          </w:rPr>
          <w:tab/>
        </w:r>
      </w:ins>
      <w:ins w:id="445" w:author="Thomas Stockhammer" w:date="2021-05-11T12:44:00Z">
        <w:r w:rsidR="000A7D4E" w:rsidRPr="000A7D4E">
          <w:rPr>
            <w:rFonts w:eastAsia="SimSun"/>
            <w:lang w:val="en-US"/>
          </w:rPr>
          <w:t xml:space="preserve">M5d extensions provide the service signaling for </w:t>
        </w:r>
      </w:ins>
      <w:ins w:id="446" w:author="Thomas Stockhammer" w:date="2021-05-11T13:08:00Z">
        <w:r w:rsidR="000A7D4E" w:rsidRPr="000A7D4E">
          <w:rPr>
            <w:rFonts w:eastAsia="SimSun"/>
            <w:lang w:val="en-US"/>
          </w:rPr>
          <w:t>MBMS-based 5MBS</w:t>
        </w:r>
      </w:ins>
      <w:ins w:id="447" w:author="Richard Bradbury (revisions)" w:date="2021-05-13T16:30:00Z">
        <w:r>
          <w:rPr>
            <w:rFonts w:eastAsia="SimSun"/>
            <w:lang w:val="en-US"/>
          </w:rPr>
          <w:t>.</w:t>
        </w:r>
      </w:ins>
    </w:p>
    <w:p w14:paraId="1F48C47B" w14:textId="7500FFEF" w:rsidR="000A7D4E" w:rsidRPr="000A7D4E" w:rsidRDefault="00BB29C1" w:rsidP="00BB29C1">
      <w:pPr>
        <w:pStyle w:val="B2"/>
        <w:rPr>
          <w:ins w:id="448" w:author="Thomas Stockhammer" w:date="2021-05-11T12:44:00Z"/>
          <w:rFonts w:eastAsia="SimSun"/>
          <w:lang w:val="en-US"/>
        </w:rPr>
      </w:pPr>
      <w:ins w:id="449" w:author="Richard Bradbury (revisions)" w:date="2021-05-13T16:35:00Z">
        <w:r>
          <w:rPr>
            <w:rFonts w:eastAsia="SimSun"/>
            <w:lang w:val="en-US"/>
          </w:rPr>
          <w:t>c.</w:t>
        </w:r>
        <w:r>
          <w:rPr>
            <w:rFonts w:eastAsia="SimSun"/>
            <w:lang w:val="en-US"/>
          </w:rPr>
          <w:tab/>
        </w:r>
      </w:ins>
      <w:ins w:id="450" w:author="Thomas Stockhammer" w:date="2021-05-20T01:23:00Z">
        <w:r w:rsidR="00CC3111">
          <w:rPr>
            <w:rFonts w:eastAsia="SimSun"/>
            <w:lang w:val="en-US"/>
          </w:rPr>
          <w:t>E</w:t>
        </w:r>
      </w:ins>
      <w:ins w:id="451" w:author="Thomas Stockhammer" w:date="2021-05-11T12:44:00Z">
        <w:r w:rsidR="000A7D4E" w:rsidRPr="000A7D4E">
          <w:rPr>
            <w:rFonts w:eastAsia="SimSun"/>
            <w:lang w:val="en-US"/>
          </w:rPr>
          <w:t xml:space="preserve">xtensions to </w:t>
        </w:r>
      </w:ins>
      <w:ins w:id="452" w:author="Thomas Stockhammer" w:date="2021-05-20T01:23:00Z">
        <w:r w:rsidR="00CC3111">
          <w:rPr>
            <w:rFonts w:eastAsia="SimSun"/>
            <w:lang w:val="en-US"/>
          </w:rPr>
          <w:t xml:space="preserve">deliver 5GMS content </w:t>
        </w:r>
      </w:ins>
      <w:ins w:id="453" w:author="Thomas Stockhammer" w:date="2021-05-20T01:24:00Z">
        <w:r w:rsidR="00CC3111">
          <w:rPr>
            <w:rFonts w:eastAsia="SimSun"/>
            <w:lang w:val="en-US"/>
          </w:rPr>
          <w:t xml:space="preserve">through </w:t>
        </w:r>
      </w:ins>
      <w:ins w:id="454" w:author="Thomas Stockhammer" w:date="2021-05-11T12:44:00Z">
        <w:r w:rsidR="000A7D4E" w:rsidRPr="000A7D4E">
          <w:rPr>
            <w:rFonts w:eastAsia="SimSun"/>
            <w:lang w:val="en-US"/>
          </w:rPr>
          <w:t xml:space="preserve">support </w:t>
        </w:r>
      </w:ins>
      <w:ins w:id="455" w:author="Thomas Stockhammer" w:date="2021-05-11T13:08:00Z">
        <w:r w:rsidR="000A7D4E" w:rsidRPr="000A7D4E">
          <w:rPr>
            <w:rFonts w:eastAsia="SimSun"/>
            <w:lang w:val="en-US"/>
          </w:rPr>
          <w:t>MBMS Bear</w:t>
        </w:r>
      </w:ins>
      <w:ins w:id="456" w:author="Thomas Stockhammer" w:date="2021-05-11T13:09:00Z">
        <w:r w:rsidR="000A7D4E" w:rsidRPr="000A7D4E">
          <w:rPr>
            <w:rFonts w:eastAsia="SimSun"/>
            <w:lang w:val="en-US"/>
          </w:rPr>
          <w:t>er Service</w:t>
        </w:r>
      </w:ins>
      <w:ins w:id="457" w:author="Thomas Stockhammer" w:date="2021-05-20T11:07:00Z">
        <w:r w:rsidR="00B023F1">
          <w:rPr>
            <w:rFonts w:eastAsia="SimSun"/>
            <w:lang w:val="en-US"/>
          </w:rPr>
          <w:t xml:space="preserve"> using the MBSTF</w:t>
        </w:r>
      </w:ins>
      <w:ins w:id="458" w:author="Richard Bradbury (revisions)" w:date="2021-05-13T16:35:00Z">
        <w:r>
          <w:rPr>
            <w:rFonts w:eastAsia="SimSun"/>
            <w:lang w:val="en-US"/>
          </w:rPr>
          <w:t>.</w:t>
        </w:r>
      </w:ins>
    </w:p>
    <w:p w14:paraId="45A662D2" w14:textId="65C4988C" w:rsidR="000A7D4E" w:rsidRPr="000A7D4E" w:rsidRDefault="00BB29C1" w:rsidP="00BB29C1">
      <w:pPr>
        <w:pStyle w:val="B1"/>
        <w:keepNext/>
        <w:rPr>
          <w:ins w:id="459" w:author="Thomas Stockhammer" w:date="2021-05-11T12:44:00Z"/>
          <w:rFonts w:eastAsia="SimSun"/>
          <w:lang w:val="en-US"/>
        </w:rPr>
      </w:pPr>
      <w:ins w:id="460" w:author="Richard Bradbury (revisions)" w:date="2021-05-13T16:34:00Z">
        <w:r>
          <w:rPr>
            <w:rFonts w:eastAsia="SimSun"/>
            <w:lang w:val="en-US"/>
          </w:rPr>
          <w:t>4.</w:t>
        </w:r>
        <w:r>
          <w:rPr>
            <w:rFonts w:eastAsia="SimSun"/>
            <w:lang w:val="en-US"/>
          </w:rPr>
          <w:tab/>
        </w:r>
      </w:ins>
      <w:ins w:id="461" w:author="Thomas Stockhammer" w:date="2021-05-11T12:44:00Z">
        <w:r w:rsidR="000A7D4E" w:rsidRPr="000A7D4E">
          <w:rPr>
            <w:rFonts w:eastAsia="SimSun"/>
            <w:lang w:val="en-US"/>
          </w:rPr>
          <w:t xml:space="preserve">In addition, for a service that also leverages the use of 5GMSd unicast, the equivalent </w:t>
        </w:r>
        <w:del w:id="462" w:author="Richard Bradbury (revisions)" w:date="2021-05-13T16:36:00Z">
          <w:r w:rsidR="000A7D4E" w:rsidRPr="000A7D4E" w:rsidDel="00BB29C1">
            <w:rPr>
              <w:rFonts w:eastAsia="SimSun"/>
              <w:lang w:val="en-US"/>
            </w:rPr>
            <w:delText>topics as</w:delText>
          </w:r>
        </w:del>
      </w:ins>
      <w:ins w:id="463" w:author="Richard Bradbury (revisions)" w:date="2021-05-13T16:36:00Z">
        <w:r>
          <w:rPr>
            <w:rFonts w:eastAsia="SimSun"/>
            <w:lang w:val="en-US"/>
          </w:rPr>
          <w:t>scenarios</w:t>
        </w:r>
      </w:ins>
      <w:ins w:id="464" w:author="Thomas Stockhammer" w:date="2021-05-11T12:44:00Z">
        <w:r w:rsidR="000A7D4E" w:rsidRPr="000A7D4E">
          <w:rPr>
            <w:rFonts w:eastAsia="SimSun"/>
            <w:lang w:val="en-US"/>
          </w:rPr>
          <w:t xml:space="preserve"> introduced in clause 6.2.3 may be provided for:</w:t>
        </w:r>
      </w:ins>
    </w:p>
    <w:p w14:paraId="1B29FEB6" w14:textId="7C39A0C8" w:rsidR="000A7D4E" w:rsidRPr="000A7D4E" w:rsidRDefault="00BB29C1" w:rsidP="00BB29C1">
      <w:pPr>
        <w:pStyle w:val="B2"/>
        <w:keepNext/>
        <w:rPr>
          <w:ins w:id="465" w:author="Thomas Stockhammer" w:date="2021-05-11T13:09:00Z"/>
          <w:rFonts w:eastAsia="SimSun"/>
          <w:lang w:val="en-US"/>
        </w:rPr>
      </w:pPr>
      <w:ins w:id="466" w:author="Richard Bradbury (revisions)" w:date="2021-05-13T16:35:00Z">
        <w:r>
          <w:rPr>
            <w:rFonts w:eastAsia="SimSun"/>
            <w:lang w:val="en-US"/>
          </w:rPr>
          <w:t>a.</w:t>
        </w:r>
      </w:ins>
      <w:ins w:id="467" w:author="Richard Bradbury (revisions)" w:date="2021-05-13T16:36:00Z">
        <w:r>
          <w:rPr>
            <w:rFonts w:eastAsia="SimSun"/>
            <w:lang w:val="en-US"/>
          </w:rPr>
          <w:tab/>
        </w:r>
      </w:ins>
      <w:ins w:id="468" w:author="Thomas Stockhammer" w:date="2021-05-11T12:44:00Z">
        <w:r w:rsidR="000A7D4E" w:rsidRPr="000A7D4E">
          <w:rPr>
            <w:rFonts w:eastAsia="SimSun"/>
            <w:lang w:val="en-US"/>
          </w:rPr>
          <w:t>Reporting</w:t>
        </w:r>
      </w:ins>
      <w:ins w:id="469" w:author="Richard Bradbury (revisions)" w:date="2021-05-13T16:30:00Z">
        <w:r>
          <w:rPr>
            <w:rFonts w:eastAsia="SimSun"/>
            <w:lang w:val="en-US"/>
          </w:rPr>
          <w:t>.</w:t>
        </w:r>
      </w:ins>
    </w:p>
    <w:p w14:paraId="351D5F97" w14:textId="0AF7449C" w:rsidR="000A7D4E" w:rsidRPr="000A7D4E" w:rsidRDefault="00BB29C1" w:rsidP="00BB29C1">
      <w:pPr>
        <w:pStyle w:val="B2"/>
        <w:rPr>
          <w:rFonts w:eastAsia="SimSun"/>
          <w:lang w:val="en-US"/>
        </w:rPr>
      </w:pPr>
      <w:ins w:id="470" w:author="Richard Bradbury (revisions)" w:date="2021-05-13T16:36:00Z">
        <w:r>
          <w:rPr>
            <w:rFonts w:eastAsia="SimSun"/>
          </w:rPr>
          <w:t>b.</w:t>
        </w:r>
        <w:r>
          <w:rPr>
            <w:rFonts w:eastAsia="SimSun"/>
          </w:rPr>
          <w:tab/>
        </w:r>
      </w:ins>
      <w:ins w:id="471" w:author="Richard Bradbury (revisions)" w:date="2021-05-13T16:30:00Z">
        <w:r>
          <w:rPr>
            <w:rFonts w:eastAsia="SimSun"/>
          </w:rPr>
          <w:t>U</w:t>
        </w:r>
      </w:ins>
      <w:ins w:id="472" w:author="Thomas Stockhammer" w:date="2021-05-11T13:09:00Z">
        <w:r w:rsidR="000A7D4E" w:rsidRPr="000A7D4E">
          <w:rPr>
            <w:rFonts w:eastAsia="SimSun"/>
          </w:rPr>
          <w:t>nicast recovery</w:t>
        </w:r>
      </w:ins>
      <w:ins w:id="473" w:author="Richard Bradbury (revisions)" w:date="2021-05-13T16:30:00Z">
        <w:r>
          <w:rPr>
            <w:rFonts w:eastAsia="SimSun"/>
          </w:rPr>
          <w:t>.</w:t>
        </w:r>
      </w:ins>
    </w:p>
    <w:p w14:paraId="29F64F54" w14:textId="62544E2A" w:rsidR="00A27AD2" w:rsidRDefault="00A27AD2" w:rsidP="00BB29C1">
      <w:pPr>
        <w:keepNext/>
        <w:spacing w:before="48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9CDED17" w14:textId="0AC8E664" w:rsidR="00375CB7" w:rsidRPr="00375CB7" w:rsidRDefault="00375CB7" w:rsidP="00375CB7">
      <w:pPr>
        <w:keepNext/>
        <w:keepLines/>
        <w:spacing w:before="120"/>
        <w:ind w:left="1134" w:hanging="1134"/>
        <w:outlineLvl w:val="2"/>
        <w:rPr>
          <w:ins w:id="474" w:author="Thomas Stockhammer" w:date="2021-05-11T13:10:00Z"/>
          <w:rFonts w:ascii="Arial" w:hAnsi="Arial"/>
          <w:sz w:val="28"/>
        </w:rPr>
      </w:pPr>
      <w:ins w:id="475" w:author="Thomas Stockhammer" w:date="2021-05-11T13:10:00Z">
        <w:r w:rsidRPr="00375CB7">
          <w:rPr>
            <w:rFonts w:ascii="Arial" w:hAnsi="Arial"/>
            <w:sz w:val="28"/>
            <w:lang w:val="en-US"/>
          </w:rPr>
          <w:t>7.3.</w:t>
        </w:r>
      </w:ins>
      <w:ins w:id="476" w:author="Thomas Stockhammer" w:date="2021-05-11T19:18:00Z">
        <w:r>
          <w:rPr>
            <w:rFonts w:ascii="Arial" w:hAnsi="Arial"/>
            <w:sz w:val="28"/>
            <w:lang w:val="en-US"/>
          </w:rPr>
          <w:t>6</w:t>
        </w:r>
      </w:ins>
      <w:ins w:id="477" w:author="Thomas Stockhammer" w:date="2021-05-11T13:10:00Z">
        <w:r w:rsidRPr="00375CB7">
          <w:rPr>
            <w:rFonts w:ascii="Arial" w:hAnsi="Arial"/>
            <w:sz w:val="28"/>
            <w:lang w:val="en-US"/>
          </w:rPr>
          <w:tab/>
        </w:r>
      </w:ins>
      <w:ins w:id="478" w:author="Thomas Stockhammer" w:date="2021-05-20T11:27:00Z">
        <w:r w:rsidR="00782B1B" w:rsidRPr="0084720B">
          <w:rPr>
            <w:rFonts w:ascii="Arial" w:hAnsi="Arial"/>
            <w:sz w:val="28"/>
            <w:lang w:val="en-US"/>
          </w:rPr>
          <w:t xml:space="preserve">5GMS via </w:t>
        </w:r>
        <w:bookmarkStart w:id="479" w:name="_Hlk72407747"/>
        <w:r w:rsidR="00782B1B" w:rsidRPr="0084720B">
          <w:rPr>
            <w:rFonts w:ascii="Arial" w:hAnsi="Arial"/>
            <w:sz w:val="28"/>
            <w:lang w:val="en-US"/>
          </w:rPr>
          <w:t>LTE-based 5G Broadcast</w:t>
        </w:r>
      </w:ins>
      <w:bookmarkEnd w:id="479"/>
    </w:p>
    <w:p w14:paraId="7C0D5BE6" w14:textId="74202B49" w:rsidR="00375CB7" w:rsidRPr="00375CB7" w:rsidRDefault="00375CB7" w:rsidP="00BB29C1">
      <w:pPr>
        <w:keepNext/>
        <w:rPr>
          <w:ins w:id="480" w:author="Thomas Stockhammer" w:date="2021-05-11T13:15:00Z"/>
        </w:rPr>
      </w:pPr>
      <w:ins w:id="481" w:author="Thomas Stockhammer" w:date="2021-05-11T13:10:00Z">
        <w:r w:rsidRPr="00375CB7">
          <w:t xml:space="preserve">Based on the considerations in clause </w:t>
        </w:r>
      </w:ins>
      <w:ins w:id="482" w:author="Thomas Stockhammer" w:date="2021-05-11T13:11:00Z">
        <w:r w:rsidRPr="00375CB7">
          <w:t>5.8.2 and clause 6.2.4</w:t>
        </w:r>
      </w:ins>
      <w:ins w:id="483" w:author="Thomas Stockhammer" w:date="2021-05-11T13:10:00Z">
        <w:r w:rsidRPr="00375CB7">
          <w:t>,</w:t>
        </w:r>
      </w:ins>
      <w:ins w:id="484" w:author="Thomas Stockhammer" w:date="2021-05-11T14:02:00Z">
        <w:r w:rsidRPr="00375CB7">
          <w:t xml:space="preserve"> the following asp</w:t>
        </w:r>
      </w:ins>
      <w:ins w:id="485" w:author="Thomas Stockhammer" w:date="2021-05-11T14:03:00Z">
        <w:r w:rsidRPr="00375CB7">
          <w:t>ects deserve normative documentation</w:t>
        </w:r>
      </w:ins>
      <w:ins w:id="486" w:author="Richard Bradbury (revisions)" w:date="2021-05-13T16:37:00Z">
        <w:r w:rsidR="00BB29C1">
          <w:t>.</w:t>
        </w:r>
      </w:ins>
    </w:p>
    <w:p w14:paraId="278B90E0" w14:textId="6A36C7DE" w:rsidR="00375CB7" w:rsidRPr="00375CB7" w:rsidRDefault="00375CB7" w:rsidP="00BB29C1">
      <w:pPr>
        <w:keepNext/>
        <w:rPr>
          <w:ins w:id="487" w:author="Thomas Stockhammer" w:date="2021-05-11T13:16:00Z"/>
          <w:rFonts w:eastAsia="SimSun"/>
          <w:lang w:val="en-US"/>
        </w:rPr>
      </w:pPr>
      <w:ins w:id="488" w:author="Thomas Stockhammer" w:date="2021-05-11T13:16:00Z">
        <w:r w:rsidRPr="00375CB7">
          <w:rPr>
            <w:rFonts w:eastAsia="SimSun"/>
            <w:lang w:val="en-US"/>
          </w:rPr>
          <w:t>For Option A</w:t>
        </w:r>
      </w:ins>
      <w:ins w:id="489" w:author="Richard Bradbury (revisions)" w:date="2021-05-13T16:37:00Z">
        <w:r w:rsidR="00BB29C1">
          <w:rPr>
            <w:rFonts w:eastAsia="SimSun"/>
            <w:lang w:val="en-US"/>
          </w:rPr>
          <w:t>:</w:t>
        </w:r>
      </w:ins>
    </w:p>
    <w:p w14:paraId="3041A0D7" w14:textId="181D60ED" w:rsidR="00375CB7" w:rsidRPr="00375CB7" w:rsidRDefault="00BB29C1" w:rsidP="00BB29C1">
      <w:pPr>
        <w:pStyle w:val="B1"/>
        <w:keepNext/>
        <w:rPr>
          <w:ins w:id="490" w:author="Thomas Stockhammer" w:date="2021-05-11T14:03:00Z"/>
          <w:rFonts w:eastAsia="SimSun"/>
          <w:lang w:val="en-US"/>
        </w:rPr>
      </w:pPr>
      <w:ins w:id="491" w:author="Richard Bradbury (revisions)" w:date="2021-05-13T16:37:00Z">
        <w:r>
          <w:rPr>
            <w:rFonts w:eastAsia="SimSun"/>
            <w:lang w:val="en-US"/>
          </w:rPr>
          <w:t>1.</w:t>
        </w:r>
        <w:r>
          <w:rPr>
            <w:rFonts w:eastAsia="SimSun"/>
            <w:lang w:val="en-US"/>
          </w:rPr>
          <w:tab/>
        </w:r>
      </w:ins>
      <w:ins w:id="492" w:author="Thomas Stockhammer" w:date="2021-05-11T14:03:00Z">
        <w:r w:rsidR="00375CB7" w:rsidRPr="00375CB7">
          <w:rPr>
            <w:rFonts w:eastAsia="SimSun"/>
            <w:lang w:val="en-US"/>
          </w:rPr>
          <w:t>Architecture for 5GMS using MBMS User Services</w:t>
        </w:r>
      </w:ins>
      <w:ins w:id="493" w:author="Richard Bradbury (revisions)" w:date="2021-05-13T16:40:00Z">
        <w:r w:rsidR="00E50FF7">
          <w:rPr>
            <w:rFonts w:eastAsia="SimSun"/>
            <w:lang w:val="en-US"/>
          </w:rPr>
          <w:t>.</w:t>
        </w:r>
      </w:ins>
    </w:p>
    <w:p w14:paraId="60C42C2C" w14:textId="4E328978" w:rsidR="00375CB7" w:rsidRPr="00375CB7" w:rsidRDefault="00BB29C1" w:rsidP="00BB29C1">
      <w:pPr>
        <w:pStyle w:val="B1"/>
        <w:keepNext/>
        <w:rPr>
          <w:ins w:id="494" w:author="Thomas Stockhammer" w:date="2021-05-11T13:16:00Z"/>
          <w:rFonts w:eastAsia="SimSun"/>
          <w:lang w:val="en-US"/>
        </w:rPr>
      </w:pPr>
      <w:ins w:id="495" w:author="Richard Bradbury (revisions)" w:date="2021-05-13T16:37:00Z">
        <w:r>
          <w:rPr>
            <w:rFonts w:eastAsia="SimSun"/>
            <w:lang w:val="en-US"/>
          </w:rPr>
          <w:t>2.</w:t>
        </w:r>
        <w:r>
          <w:rPr>
            <w:rFonts w:eastAsia="SimSun"/>
            <w:lang w:val="en-US"/>
          </w:rPr>
          <w:tab/>
        </w:r>
      </w:ins>
      <w:ins w:id="496" w:author="Thomas Stockhammer" w:date="2021-05-11T13:16:00Z">
        <w:r w:rsidR="00375CB7" w:rsidRPr="00375CB7">
          <w:rPr>
            <w:rFonts w:eastAsia="SimSun"/>
            <w:lang w:val="en-US"/>
          </w:rPr>
          <w:t xml:space="preserve">Call </w:t>
        </w:r>
      </w:ins>
      <w:ins w:id="497" w:author="Richard Bradbury (revisions)" w:date="2021-05-13T16:40:00Z">
        <w:r w:rsidR="00E50FF7">
          <w:rPr>
            <w:rFonts w:eastAsia="SimSun"/>
            <w:lang w:val="en-US"/>
          </w:rPr>
          <w:t>f</w:t>
        </w:r>
      </w:ins>
      <w:ins w:id="498" w:author="Thomas Stockhammer" w:date="2021-05-11T13:16:00Z">
        <w:r w:rsidR="00375CB7" w:rsidRPr="00375CB7">
          <w:rPr>
            <w:rFonts w:eastAsia="SimSun"/>
            <w:lang w:val="en-US"/>
          </w:rPr>
          <w:t>lows for</w:t>
        </w:r>
      </w:ins>
      <w:ins w:id="499" w:author="Richard Bradbury (revisions)" w:date="2021-05-13T16:40:00Z">
        <w:r w:rsidR="00E50FF7">
          <w:rPr>
            <w:rFonts w:eastAsia="SimSun"/>
            <w:lang w:val="en-US"/>
          </w:rPr>
          <w:t>:</w:t>
        </w:r>
      </w:ins>
    </w:p>
    <w:p w14:paraId="60DF8C8B" w14:textId="03D08D8D" w:rsidR="00375CB7" w:rsidRPr="00375CB7" w:rsidRDefault="00BB29C1" w:rsidP="00BB29C1">
      <w:pPr>
        <w:pStyle w:val="B2"/>
        <w:keepNext/>
        <w:rPr>
          <w:ins w:id="500" w:author="Thomas Stockhammer" w:date="2021-05-11T13:16:00Z"/>
          <w:rFonts w:eastAsia="SimSun"/>
          <w:lang w:val="en-US"/>
        </w:rPr>
      </w:pPr>
      <w:ins w:id="501" w:author="Richard Bradbury (revisions)" w:date="2021-05-13T16:38:00Z">
        <w:r>
          <w:rPr>
            <w:rFonts w:eastAsia="SimSun"/>
            <w:lang w:val="en-US"/>
          </w:rPr>
          <w:t>a.</w:t>
        </w:r>
        <w:r>
          <w:rPr>
            <w:rFonts w:eastAsia="SimSun"/>
            <w:lang w:val="en-US"/>
          </w:rPr>
          <w:tab/>
        </w:r>
      </w:ins>
      <w:ins w:id="502" w:author="Thomas Stockhammer" w:date="2021-05-11T13:16:00Z">
        <w:r w:rsidR="00375CB7" w:rsidRPr="00375CB7">
          <w:rPr>
            <w:rFonts w:eastAsia="SimSun"/>
            <w:lang w:val="en-US"/>
          </w:rPr>
          <w:t>5GMS uses MBMS User Services without unicast support</w:t>
        </w:r>
      </w:ins>
      <w:ins w:id="503" w:author="Richard Bradbury (revisions)" w:date="2021-05-13T16:40:00Z">
        <w:r w:rsidR="00E50FF7">
          <w:rPr>
            <w:rFonts w:eastAsia="SimSun"/>
            <w:lang w:val="en-US"/>
          </w:rPr>
          <w:t>.</w:t>
        </w:r>
      </w:ins>
    </w:p>
    <w:p w14:paraId="7B1F944C" w14:textId="2B808863" w:rsidR="00375CB7" w:rsidRPr="00375CB7" w:rsidRDefault="00BB29C1" w:rsidP="00BB29C1">
      <w:pPr>
        <w:pStyle w:val="B2"/>
        <w:rPr>
          <w:ins w:id="504" w:author="Thomas Stockhammer" w:date="2021-05-11T13:16:00Z"/>
          <w:rFonts w:eastAsia="SimSun"/>
          <w:lang w:val="en-US"/>
        </w:rPr>
      </w:pPr>
      <w:ins w:id="505" w:author="Richard Bradbury (revisions)" w:date="2021-05-13T16:38:00Z">
        <w:r>
          <w:rPr>
            <w:rFonts w:eastAsia="SimSun"/>
            <w:lang w:val="en-US"/>
          </w:rPr>
          <w:t>b.</w:t>
        </w:r>
        <w:r>
          <w:rPr>
            <w:rFonts w:eastAsia="SimSun"/>
            <w:lang w:val="en-US"/>
          </w:rPr>
          <w:tab/>
        </w:r>
      </w:ins>
      <w:ins w:id="506" w:author="Thomas Stockhammer" w:date="2021-05-11T13:16:00Z">
        <w:r w:rsidR="00375CB7" w:rsidRPr="00375CB7">
          <w:rPr>
            <w:rFonts w:eastAsia="SimSun"/>
            <w:lang w:val="en-US"/>
          </w:rPr>
          <w:t xml:space="preserve">Hybrid </w:t>
        </w:r>
        <w:del w:id="507" w:author="Richard Bradbury (revisions)" w:date="2021-05-13T16:41:00Z">
          <w:r w:rsidR="00375CB7" w:rsidRPr="00375CB7" w:rsidDel="00C94169">
            <w:rPr>
              <w:rFonts w:eastAsia="SimSun"/>
              <w:lang w:val="en-US"/>
            </w:rPr>
            <w:delText xml:space="preserve">Services </w:delText>
          </w:r>
        </w:del>
        <w:r w:rsidR="00375CB7" w:rsidRPr="00375CB7">
          <w:rPr>
            <w:rFonts w:eastAsia="SimSun"/>
            <w:lang w:val="en-US"/>
          </w:rPr>
          <w:t xml:space="preserve">5GMS services using MBMS User Services </w:t>
        </w:r>
        <w:del w:id="508" w:author="Richard Bradbury (revisions)" w:date="2021-05-13T16:41:00Z">
          <w:r w:rsidR="00375CB7" w:rsidRPr="00375CB7" w:rsidDel="00C94169">
            <w:rPr>
              <w:rFonts w:eastAsia="SimSun"/>
              <w:lang w:val="en-US"/>
            </w:rPr>
            <w:delText>without</w:delText>
          </w:r>
        </w:del>
      </w:ins>
      <w:ins w:id="509" w:author="Richard Bradbury (revisions)" w:date="2021-05-13T16:41:00Z">
        <w:r w:rsidR="00C94169">
          <w:rPr>
            <w:rFonts w:eastAsia="SimSun"/>
            <w:lang w:val="en-US"/>
          </w:rPr>
          <w:t>and</w:t>
        </w:r>
      </w:ins>
      <w:ins w:id="510" w:author="Thomas Stockhammer" w:date="2021-05-11T13:16:00Z">
        <w:r w:rsidR="00375CB7" w:rsidRPr="00375CB7">
          <w:rPr>
            <w:rFonts w:eastAsia="SimSun"/>
            <w:lang w:val="en-US"/>
          </w:rPr>
          <w:t xml:space="preserve"> unicast</w:t>
        </w:r>
        <w:del w:id="511" w:author="Richard Bradbury (revisions)" w:date="2021-05-13T16:41:00Z">
          <w:r w:rsidR="00375CB7" w:rsidRPr="00375CB7" w:rsidDel="00C94169">
            <w:rPr>
              <w:rFonts w:eastAsia="SimSun"/>
              <w:lang w:val="en-US"/>
            </w:rPr>
            <w:delText xml:space="preserve"> support</w:delText>
          </w:r>
        </w:del>
      </w:ins>
      <w:ins w:id="512" w:author="Richard Bradbury (revisions)" w:date="2021-05-13T16:40:00Z">
        <w:r w:rsidR="00E50FF7">
          <w:rPr>
            <w:rFonts w:eastAsia="SimSun"/>
            <w:lang w:val="en-US"/>
          </w:rPr>
          <w:t>.</w:t>
        </w:r>
      </w:ins>
    </w:p>
    <w:p w14:paraId="058925B8" w14:textId="0E8C47FD" w:rsidR="00375CB7" w:rsidRPr="00375CB7" w:rsidRDefault="00BB29C1" w:rsidP="00BB29C1">
      <w:pPr>
        <w:pStyle w:val="B1"/>
        <w:rPr>
          <w:ins w:id="513" w:author="Thomas Stockhammer" w:date="2021-05-11T13:16:00Z"/>
          <w:rFonts w:eastAsia="SimSun"/>
          <w:lang w:val="en-US"/>
        </w:rPr>
      </w:pPr>
      <w:ins w:id="514" w:author="Richard Bradbury (revisions)" w:date="2021-05-13T16:38:00Z">
        <w:r>
          <w:rPr>
            <w:rFonts w:eastAsia="SimSun"/>
            <w:lang w:val="en-US"/>
          </w:rPr>
          <w:t>3.</w:t>
        </w:r>
        <w:r>
          <w:rPr>
            <w:rFonts w:eastAsia="SimSun"/>
            <w:lang w:val="en-US"/>
          </w:rPr>
          <w:tab/>
        </w:r>
      </w:ins>
      <w:ins w:id="515" w:author="Thomas Stockhammer" w:date="2021-05-11T13:16:00Z">
        <w:r w:rsidR="00375CB7" w:rsidRPr="00375CB7">
          <w:rPr>
            <w:rFonts w:eastAsia="SimSun"/>
            <w:lang w:val="en-US"/>
          </w:rPr>
          <w:t xml:space="preserve">M1d extensions to provision </w:t>
        </w:r>
        <w:del w:id="516" w:author="Richard Bradbury (revisions)" w:date="2021-05-13T16:42:00Z">
          <w:r w:rsidR="00375CB7" w:rsidRPr="00375CB7" w:rsidDel="00C94169">
            <w:rPr>
              <w:rFonts w:eastAsia="SimSun"/>
              <w:lang w:val="en-US"/>
            </w:rPr>
            <w:delText xml:space="preserve">for </w:delText>
          </w:r>
        </w:del>
        <w:r w:rsidR="00375CB7" w:rsidRPr="00375CB7">
          <w:rPr>
            <w:rFonts w:eastAsia="SimSun"/>
            <w:lang w:val="en-US"/>
          </w:rPr>
          <w:t xml:space="preserve">MBMS User </w:t>
        </w:r>
      </w:ins>
      <w:ins w:id="517" w:author="Richard Bradbury (revisions)" w:date="2021-05-13T16:42:00Z">
        <w:r w:rsidR="00C94169">
          <w:rPr>
            <w:rFonts w:eastAsia="SimSun"/>
            <w:lang w:val="en-US"/>
          </w:rPr>
          <w:t>S</w:t>
        </w:r>
      </w:ins>
      <w:ins w:id="518" w:author="Thomas Stockhammer" w:date="2021-05-11T13:16:00Z">
        <w:r w:rsidR="00375CB7" w:rsidRPr="00375CB7">
          <w:rPr>
            <w:rFonts w:eastAsia="SimSun"/>
            <w:lang w:val="en-US"/>
          </w:rPr>
          <w:t>ervice delivery</w:t>
        </w:r>
      </w:ins>
      <w:ins w:id="519" w:author="Richard Bradbury (revisions)" w:date="2021-05-13T16:40:00Z">
        <w:r w:rsidR="00E50FF7">
          <w:rPr>
            <w:rFonts w:eastAsia="SimSun"/>
            <w:lang w:val="en-US"/>
          </w:rPr>
          <w:t>.</w:t>
        </w:r>
      </w:ins>
    </w:p>
    <w:p w14:paraId="7978ABED" w14:textId="281E14F8" w:rsidR="00375CB7" w:rsidRPr="00375CB7" w:rsidRDefault="00BB29C1" w:rsidP="00BB29C1">
      <w:pPr>
        <w:pStyle w:val="B1"/>
        <w:rPr>
          <w:ins w:id="520" w:author="Thomas Stockhammer" w:date="2021-05-11T13:16:00Z"/>
          <w:rFonts w:eastAsia="SimSun"/>
          <w:lang w:val="en-US"/>
        </w:rPr>
      </w:pPr>
      <w:ins w:id="521" w:author="Richard Bradbury (revisions)" w:date="2021-05-13T16:38:00Z">
        <w:r>
          <w:rPr>
            <w:rFonts w:eastAsia="SimSun"/>
            <w:lang w:val="en-US"/>
          </w:rPr>
          <w:t>4.</w:t>
        </w:r>
        <w:r>
          <w:rPr>
            <w:rFonts w:eastAsia="SimSun"/>
            <w:lang w:val="en-US"/>
          </w:rPr>
          <w:tab/>
        </w:r>
      </w:ins>
      <w:proofErr w:type="spellStart"/>
      <w:proofErr w:type="gramStart"/>
      <w:ins w:id="522" w:author="Thomas Stockhammer" w:date="2021-05-11T13:16:00Z">
        <w:r w:rsidR="00375CB7" w:rsidRPr="00375CB7">
          <w:rPr>
            <w:rFonts w:eastAsia="SimSun"/>
            <w:lang w:val="en-US"/>
          </w:rPr>
          <w:t>xMB</w:t>
        </w:r>
        <w:proofErr w:type="spellEnd"/>
        <w:proofErr w:type="gramEnd"/>
        <w:r w:rsidR="00375CB7" w:rsidRPr="00375CB7">
          <w:rPr>
            <w:rFonts w:eastAsia="SimSun"/>
            <w:lang w:val="en-US"/>
          </w:rPr>
          <w:t xml:space="preserve"> extensions to identify content as 5GMSd Service</w:t>
        </w:r>
      </w:ins>
      <w:ins w:id="523" w:author="Richard Bradbury (revisions)" w:date="2021-05-13T16:40:00Z">
        <w:r w:rsidR="00E50FF7">
          <w:rPr>
            <w:rFonts w:eastAsia="SimSun"/>
            <w:lang w:val="en-US"/>
          </w:rPr>
          <w:t>.</w:t>
        </w:r>
      </w:ins>
    </w:p>
    <w:p w14:paraId="2568AA1F" w14:textId="6293D20E" w:rsidR="00375CB7" w:rsidRPr="00375CB7" w:rsidRDefault="00BB29C1" w:rsidP="00BB29C1">
      <w:pPr>
        <w:pStyle w:val="B1"/>
        <w:rPr>
          <w:ins w:id="524" w:author="Thomas Stockhammer" w:date="2021-05-11T13:16:00Z"/>
          <w:rFonts w:eastAsia="SimSun"/>
          <w:lang w:val="en-US"/>
        </w:rPr>
      </w:pPr>
      <w:ins w:id="525" w:author="Richard Bradbury (revisions)" w:date="2021-05-13T16:38:00Z">
        <w:r>
          <w:rPr>
            <w:rFonts w:eastAsia="SimSun"/>
            <w:lang w:val="en-US"/>
          </w:rPr>
          <w:t>5.</w:t>
        </w:r>
        <w:r>
          <w:rPr>
            <w:rFonts w:eastAsia="SimSun"/>
            <w:lang w:val="en-US"/>
          </w:rPr>
          <w:tab/>
        </w:r>
      </w:ins>
      <w:ins w:id="526" w:author="Thomas Stockhammer" w:date="2021-05-11T13:16:00Z">
        <w:r w:rsidR="00375CB7" w:rsidRPr="00375CB7">
          <w:rPr>
            <w:rFonts w:eastAsia="SimSun"/>
            <w:lang w:val="en-US"/>
          </w:rPr>
          <w:t xml:space="preserve">M5d extensions provide the </w:t>
        </w:r>
      </w:ins>
      <w:ins w:id="527" w:author="Thomas Stockhammer" w:date="2021-05-20T01:24:00Z">
        <w:r w:rsidR="00CC3111">
          <w:rPr>
            <w:rFonts w:eastAsia="SimSun"/>
            <w:lang w:val="en-US"/>
          </w:rPr>
          <w:t xml:space="preserve">Service </w:t>
        </w:r>
      </w:ins>
      <w:ins w:id="528" w:author="Thomas Stockhammer" w:date="2021-05-20T01:25:00Z">
        <w:r w:rsidR="00CC3111">
          <w:rPr>
            <w:rFonts w:eastAsia="SimSun"/>
            <w:lang w:val="en-US"/>
          </w:rPr>
          <w:t>Access Information</w:t>
        </w:r>
      </w:ins>
      <w:ins w:id="529" w:author="Thomas Stockhammer" w:date="2021-05-11T13:16:00Z">
        <w:r w:rsidR="00375CB7" w:rsidRPr="00375CB7">
          <w:rPr>
            <w:rFonts w:eastAsia="SimSun"/>
            <w:lang w:val="en-US"/>
          </w:rPr>
          <w:t xml:space="preserve"> for MBMS</w:t>
        </w:r>
      </w:ins>
      <w:ins w:id="530" w:author="Richard Bradbury (revisions)" w:date="2021-05-13T16:40:00Z">
        <w:r w:rsidR="00E50FF7">
          <w:rPr>
            <w:rFonts w:eastAsia="SimSun"/>
            <w:lang w:val="en-US"/>
          </w:rPr>
          <w:t>.</w:t>
        </w:r>
      </w:ins>
    </w:p>
    <w:p w14:paraId="3B532707" w14:textId="06E7E7C1" w:rsidR="00375CB7" w:rsidRPr="00375CB7" w:rsidRDefault="00BB29C1" w:rsidP="00BB29C1">
      <w:pPr>
        <w:pStyle w:val="B1"/>
        <w:rPr>
          <w:ins w:id="531" w:author="Thomas Stockhammer" w:date="2021-05-11T13:16:00Z"/>
          <w:rFonts w:eastAsia="SimSun"/>
          <w:lang w:val="en-US"/>
        </w:rPr>
      </w:pPr>
      <w:ins w:id="532" w:author="Richard Bradbury (revisions)" w:date="2021-05-13T16:38:00Z">
        <w:r>
          <w:rPr>
            <w:rFonts w:eastAsia="SimSun"/>
            <w:lang w:val="en-US"/>
          </w:rPr>
          <w:t>6.</w:t>
        </w:r>
        <w:r>
          <w:rPr>
            <w:rFonts w:eastAsia="SimSun"/>
            <w:lang w:val="en-US"/>
          </w:rPr>
          <w:tab/>
        </w:r>
      </w:ins>
      <w:ins w:id="533" w:author="Thomas Stockhammer" w:date="2021-05-11T13:16:00Z">
        <w:r w:rsidR="00375CB7" w:rsidRPr="00375CB7">
          <w:rPr>
            <w:rFonts w:eastAsia="SimSun"/>
            <w:lang w:val="en-US"/>
          </w:rPr>
          <w:t>5GMSd extensions to support the MBMS-APIs</w:t>
        </w:r>
      </w:ins>
      <w:ins w:id="534" w:author="Richard Bradbury (revisions)" w:date="2021-05-13T16:40:00Z">
        <w:r w:rsidR="00E50FF7">
          <w:rPr>
            <w:rFonts w:eastAsia="SimSun"/>
            <w:lang w:val="en-US"/>
          </w:rPr>
          <w:t>.</w:t>
        </w:r>
      </w:ins>
    </w:p>
    <w:p w14:paraId="000D0120" w14:textId="7CBC5A55" w:rsidR="00375CB7" w:rsidRPr="00375CB7" w:rsidRDefault="00BB29C1" w:rsidP="00BB29C1">
      <w:pPr>
        <w:pStyle w:val="B1"/>
        <w:rPr>
          <w:ins w:id="535" w:author="Thomas Stockhammer" w:date="2021-05-11T13:16:00Z"/>
          <w:rFonts w:eastAsia="SimSun"/>
          <w:lang w:val="en-US"/>
        </w:rPr>
      </w:pPr>
      <w:ins w:id="536" w:author="Richard Bradbury (revisions)" w:date="2021-05-13T16:38:00Z">
        <w:r>
          <w:rPr>
            <w:rFonts w:eastAsia="SimSun"/>
            <w:lang w:val="en-US"/>
          </w:rPr>
          <w:t>7.</w:t>
        </w:r>
        <w:r>
          <w:rPr>
            <w:rFonts w:eastAsia="SimSun"/>
            <w:lang w:val="en-US"/>
          </w:rPr>
          <w:tab/>
        </w:r>
      </w:ins>
      <w:ins w:id="537" w:author="Thomas Stockhammer" w:date="2021-05-11T13:16:00Z">
        <w:r w:rsidR="00375CB7" w:rsidRPr="00375CB7">
          <w:rPr>
            <w:rFonts w:eastAsia="SimSun"/>
            <w:lang w:val="en-US"/>
          </w:rPr>
          <w:t>Support for hybrid cases in combination with 7.3.4.</w:t>
        </w:r>
      </w:ins>
    </w:p>
    <w:p w14:paraId="0DF0EA57" w14:textId="77777777" w:rsidR="00375CB7" w:rsidRPr="00375CB7" w:rsidRDefault="00375CB7" w:rsidP="00BB29C1">
      <w:pPr>
        <w:keepNext/>
        <w:rPr>
          <w:ins w:id="538" w:author="Thomas Stockhammer" w:date="2021-05-11T13:16:00Z"/>
          <w:rFonts w:eastAsia="SimSun"/>
          <w:lang w:val="en-US"/>
        </w:rPr>
      </w:pPr>
      <w:ins w:id="539" w:author="Thomas Stockhammer" w:date="2021-05-11T13:16:00Z">
        <w:r w:rsidRPr="00375CB7">
          <w:rPr>
            <w:rFonts w:eastAsia="SimSun"/>
            <w:lang w:val="en-US"/>
          </w:rPr>
          <w:t xml:space="preserve">For Option B </w:t>
        </w:r>
      </w:ins>
    </w:p>
    <w:p w14:paraId="6E5ACA8B" w14:textId="09B282BA" w:rsidR="00375CB7" w:rsidRPr="00375CB7" w:rsidRDefault="00BB29C1" w:rsidP="00BB29C1">
      <w:pPr>
        <w:pStyle w:val="B1"/>
        <w:keepNext/>
        <w:rPr>
          <w:ins w:id="540" w:author="Thomas Stockhammer" w:date="2021-05-11T14:03:00Z"/>
          <w:rFonts w:eastAsia="SimSun"/>
          <w:lang w:val="en-US"/>
        </w:rPr>
      </w:pPr>
      <w:ins w:id="541" w:author="Richard Bradbury (revisions)" w:date="2021-05-13T16:38:00Z">
        <w:r>
          <w:rPr>
            <w:rFonts w:eastAsia="SimSun"/>
            <w:lang w:val="en-US"/>
          </w:rPr>
          <w:t>8.</w:t>
        </w:r>
        <w:r>
          <w:rPr>
            <w:rFonts w:eastAsia="SimSun"/>
            <w:lang w:val="en-US"/>
          </w:rPr>
          <w:tab/>
        </w:r>
      </w:ins>
      <w:ins w:id="542" w:author="Thomas Stockhammer" w:date="2021-05-11T14:03:00Z">
        <w:r w:rsidR="00375CB7" w:rsidRPr="00375CB7">
          <w:rPr>
            <w:rFonts w:eastAsia="SimSun"/>
            <w:lang w:val="en-US"/>
          </w:rPr>
          <w:t>Architecture for 5MBS us</w:t>
        </w:r>
      </w:ins>
      <w:ins w:id="543" w:author="Thomas Stockhammer" w:date="2021-05-11T14:04:00Z">
        <w:r w:rsidR="00375CB7" w:rsidRPr="00375CB7">
          <w:rPr>
            <w:rFonts w:eastAsia="SimSun"/>
            <w:lang w:val="en-US"/>
          </w:rPr>
          <w:t>ing</w:t>
        </w:r>
      </w:ins>
      <w:ins w:id="544" w:author="Thomas Stockhammer" w:date="2021-05-11T14:03:00Z">
        <w:r w:rsidR="00375CB7" w:rsidRPr="00375CB7">
          <w:rPr>
            <w:rFonts w:eastAsia="SimSun"/>
            <w:lang w:val="en-US"/>
          </w:rPr>
          <w:t xml:space="preserve"> MBMS Bearer Service</w:t>
        </w:r>
      </w:ins>
      <w:ins w:id="545" w:author="Richard Bradbury (revisions)" w:date="2021-05-13T16:40:00Z">
        <w:r w:rsidR="00E50FF7">
          <w:rPr>
            <w:rFonts w:eastAsia="SimSun"/>
            <w:lang w:val="en-US"/>
          </w:rPr>
          <w:t>.</w:t>
        </w:r>
      </w:ins>
    </w:p>
    <w:p w14:paraId="2C19342C" w14:textId="77180341" w:rsidR="00375CB7" w:rsidRPr="00375CB7" w:rsidRDefault="00BB29C1" w:rsidP="00BB29C1">
      <w:pPr>
        <w:pStyle w:val="B1"/>
        <w:keepNext/>
        <w:rPr>
          <w:ins w:id="546" w:author="Thomas Stockhammer" w:date="2021-05-11T13:16:00Z"/>
          <w:rFonts w:eastAsia="SimSun"/>
          <w:lang w:val="en-US"/>
        </w:rPr>
      </w:pPr>
      <w:ins w:id="547" w:author="Richard Bradbury (revisions)" w:date="2021-05-13T16:38:00Z">
        <w:r>
          <w:rPr>
            <w:rFonts w:eastAsia="SimSun"/>
            <w:lang w:val="en-US"/>
          </w:rPr>
          <w:t>9.</w:t>
        </w:r>
        <w:r>
          <w:rPr>
            <w:rFonts w:eastAsia="SimSun"/>
            <w:lang w:val="en-US"/>
          </w:rPr>
          <w:tab/>
        </w:r>
      </w:ins>
      <w:ins w:id="548" w:author="Thomas Stockhammer" w:date="2021-05-11T13:16:00Z">
        <w:r w:rsidR="00375CB7" w:rsidRPr="00375CB7">
          <w:rPr>
            <w:rFonts w:eastAsia="SimSun"/>
            <w:lang w:val="en-US"/>
          </w:rPr>
          <w:t xml:space="preserve">Call </w:t>
        </w:r>
      </w:ins>
      <w:ins w:id="549" w:author="Richard Bradbury (revisions)" w:date="2021-05-13T16:40:00Z">
        <w:r w:rsidR="00E50FF7">
          <w:rPr>
            <w:rFonts w:eastAsia="SimSun"/>
            <w:lang w:val="en-US"/>
          </w:rPr>
          <w:t>f</w:t>
        </w:r>
      </w:ins>
      <w:ins w:id="550" w:author="Thomas Stockhammer" w:date="2021-05-11T13:16:00Z">
        <w:r w:rsidR="00375CB7" w:rsidRPr="00375CB7">
          <w:rPr>
            <w:rFonts w:eastAsia="SimSun"/>
            <w:lang w:val="en-US"/>
          </w:rPr>
          <w:t>lows for</w:t>
        </w:r>
      </w:ins>
      <w:ins w:id="551" w:author="Richard Bradbury (revisions)" w:date="2021-05-13T16:40:00Z">
        <w:r w:rsidR="00E50FF7">
          <w:rPr>
            <w:rFonts w:eastAsia="SimSun"/>
            <w:lang w:val="en-US"/>
          </w:rPr>
          <w:t>:</w:t>
        </w:r>
      </w:ins>
    </w:p>
    <w:p w14:paraId="5DF33F32" w14:textId="6F41DF3A" w:rsidR="00375CB7" w:rsidRPr="00375CB7" w:rsidRDefault="00BB29C1" w:rsidP="00BB29C1">
      <w:pPr>
        <w:pStyle w:val="B2"/>
        <w:keepNext/>
        <w:rPr>
          <w:ins w:id="552" w:author="Thomas Stockhammer" w:date="2021-05-11T13:17:00Z"/>
          <w:rFonts w:eastAsia="SimSun"/>
          <w:lang w:val="en-US"/>
        </w:rPr>
      </w:pPr>
      <w:ins w:id="553" w:author="Richard Bradbury (revisions)" w:date="2021-05-13T16:38:00Z">
        <w:r>
          <w:rPr>
            <w:rFonts w:eastAsia="SimSun"/>
            <w:lang w:val="en-US"/>
          </w:rPr>
          <w:t>a.</w:t>
        </w:r>
        <w:r>
          <w:rPr>
            <w:rFonts w:eastAsia="SimSun"/>
            <w:lang w:val="en-US"/>
          </w:rPr>
          <w:tab/>
        </w:r>
      </w:ins>
      <w:ins w:id="554" w:author="Thomas Stockhammer" w:date="2021-05-11T13:16:00Z">
        <w:r w:rsidR="00375CB7" w:rsidRPr="00375CB7">
          <w:rPr>
            <w:rFonts w:eastAsia="SimSun"/>
            <w:lang w:val="en-US"/>
          </w:rPr>
          <w:t>5MBS uses MBMS Bearer Service</w:t>
        </w:r>
      </w:ins>
      <w:ins w:id="555" w:author="Thomas Stockhammer" w:date="2021-05-11T13:17:00Z">
        <w:r w:rsidR="00375CB7" w:rsidRPr="00375CB7">
          <w:rPr>
            <w:rFonts w:eastAsia="SimSun"/>
            <w:lang w:val="en-US"/>
          </w:rPr>
          <w:t xml:space="preserve"> without unicast</w:t>
        </w:r>
      </w:ins>
      <w:ins w:id="556" w:author="Richard Bradbury (revisions)" w:date="2021-05-13T16:40:00Z">
        <w:r w:rsidR="00E50FF7">
          <w:rPr>
            <w:rFonts w:eastAsia="SimSun"/>
            <w:lang w:val="en-US"/>
          </w:rPr>
          <w:t>.</w:t>
        </w:r>
      </w:ins>
    </w:p>
    <w:p w14:paraId="57CC3861" w14:textId="07D33098" w:rsidR="00375CB7" w:rsidRPr="00375CB7" w:rsidRDefault="00BB29C1" w:rsidP="00BB29C1">
      <w:pPr>
        <w:pStyle w:val="B2"/>
        <w:rPr>
          <w:ins w:id="557" w:author="Thomas Stockhammer" w:date="2021-05-11T13:16:00Z"/>
          <w:rFonts w:eastAsia="SimSun"/>
        </w:rPr>
      </w:pPr>
      <w:ins w:id="558" w:author="Richard Bradbury (revisions)" w:date="2021-05-13T16:38:00Z">
        <w:r>
          <w:rPr>
            <w:rFonts w:eastAsia="SimSun"/>
            <w:lang w:val="en-US"/>
          </w:rPr>
          <w:t>b.</w:t>
        </w:r>
        <w:r>
          <w:rPr>
            <w:rFonts w:eastAsia="SimSun"/>
            <w:lang w:val="en-US"/>
          </w:rPr>
          <w:tab/>
        </w:r>
      </w:ins>
      <w:ins w:id="559" w:author="Thomas Stockhammer" w:date="2021-05-11T13:17:00Z">
        <w:r w:rsidR="00375CB7" w:rsidRPr="00375CB7">
          <w:rPr>
            <w:rFonts w:eastAsia="SimSun"/>
            <w:lang w:val="en-US"/>
          </w:rPr>
          <w:t>Hybrid 5MBS services using MBMS bea</w:t>
        </w:r>
      </w:ins>
      <w:ins w:id="560" w:author="Thomas Stockhammer" w:date="2021-05-11T13:18:00Z">
        <w:r w:rsidR="00375CB7" w:rsidRPr="00375CB7">
          <w:rPr>
            <w:rFonts w:eastAsia="SimSun"/>
            <w:lang w:val="en-US"/>
          </w:rPr>
          <w:t>rer</w:t>
        </w:r>
      </w:ins>
      <w:ins w:id="561" w:author="Thomas Stockhammer" w:date="2021-05-11T13:17:00Z">
        <w:r w:rsidR="00375CB7" w:rsidRPr="00375CB7">
          <w:rPr>
            <w:rFonts w:eastAsia="SimSun"/>
            <w:lang w:val="en-US"/>
          </w:rPr>
          <w:t xml:space="preserve"> </w:t>
        </w:r>
      </w:ins>
      <w:ins w:id="562" w:author="Thomas Stockhammer" w:date="2021-05-11T13:18:00Z">
        <w:r w:rsidR="00375CB7" w:rsidRPr="00375CB7">
          <w:rPr>
            <w:rFonts w:eastAsia="SimSun"/>
            <w:lang w:val="en-US"/>
          </w:rPr>
          <w:t>s</w:t>
        </w:r>
      </w:ins>
      <w:ins w:id="563" w:author="Thomas Stockhammer" w:date="2021-05-11T13:17:00Z">
        <w:r w:rsidR="00375CB7" w:rsidRPr="00375CB7">
          <w:rPr>
            <w:rFonts w:eastAsia="SimSun"/>
            <w:lang w:val="en-US"/>
          </w:rPr>
          <w:t xml:space="preserve">ervices </w:t>
        </w:r>
      </w:ins>
      <w:ins w:id="564" w:author="Thomas Stockhammer" w:date="2021-05-11T13:18:00Z">
        <w:r w:rsidR="00375CB7" w:rsidRPr="00375CB7">
          <w:rPr>
            <w:rFonts w:eastAsia="SimSun"/>
            <w:lang w:val="en-US"/>
          </w:rPr>
          <w:t>and unicas</w:t>
        </w:r>
      </w:ins>
      <w:ins w:id="565" w:author="Richard Bradbury (revisions)" w:date="2021-05-13T16:40:00Z">
        <w:r w:rsidR="00E50FF7">
          <w:rPr>
            <w:rFonts w:eastAsia="SimSun"/>
            <w:lang w:val="en-US"/>
          </w:rPr>
          <w:t>t.</w:t>
        </w:r>
      </w:ins>
    </w:p>
    <w:p w14:paraId="509BCB90" w14:textId="02105A93" w:rsidR="00375CB7" w:rsidRPr="00375CB7" w:rsidRDefault="00BB29C1" w:rsidP="00BB29C1">
      <w:pPr>
        <w:pStyle w:val="B1"/>
        <w:rPr>
          <w:ins w:id="566" w:author="Thomas Stockhammer" w:date="2021-05-11T13:16:00Z"/>
          <w:rFonts w:eastAsia="SimSun"/>
        </w:rPr>
      </w:pPr>
      <w:ins w:id="567" w:author="Richard Bradbury (revisions)" w:date="2021-05-13T16:38:00Z">
        <w:r>
          <w:rPr>
            <w:rFonts w:eastAsia="SimSun"/>
            <w:lang w:val="en-US"/>
          </w:rPr>
          <w:t>10.</w:t>
        </w:r>
        <w:r>
          <w:rPr>
            <w:rFonts w:eastAsia="SimSun"/>
            <w:lang w:val="en-US"/>
          </w:rPr>
          <w:tab/>
        </w:r>
      </w:ins>
      <w:ins w:id="568" w:author="Thomas Stockhammer" w:date="2021-05-11T13:16:00Z">
        <w:r w:rsidR="00375CB7" w:rsidRPr="00375CB7">
          <w:rPr>
            <w:rFonts w:eastAsia="SimSun"/>
            <w:lang w:val="en-US"/>
          </w:rPr>
          <w:t>N</w:t>
        </w:r>
      </w:ins>
      <w:ins w:id="569" w:author="Richard Bradbury (revisions)" w:date="2021-05-13T16:43:00Z">
        <w:r w:rsidR="00C94169">
          <w:rPr>
            <w:rFonts w:eastAsia="SimSun"/>
            <w:lang w:val="en-US"/>
          </w:rPr>
          <w:t>mb</w:t>
        </w:r>
      </w:ins>
      <w:ins w:id="570" w:author="Thomas Stockhammer" w:date="2021-05-11T13:16:00Z">
        <w:r w:rsidR="00375CB7" w:rsidRPr="00375CB7">
          <w:rPr>
            <w:rFonts w:eastAsia="SimSun"/>
            <w:lang w:val="en-US"/>
          </w:rPr>
          <w:t xml:space="preserve">2 extensions to provision </w:t>
        </w:r>
        <w:del w:id="571" w:author="Richard Bradbury (revisions)" w:date="2021-05-13T16:47:00Z">
          <w:r w:rsidR="00375CB7" w:rsidRPr="00375CB7" w:rsidDel="00C94169">
            <w:rPr>
              <w:rFonts w:eastAsia="SimSun"/>
              <w:lang w:val="en-US"/>
            </w:rPr>
            <w:delText xml:space="preserve">for </w:delText>
          </w:r>
        </w:del>
        <w:r w:rsidR="00375CB7" w:rsidRPr="00375CB7">
          <w:rPr>
            <w:rFonts w:eastAsia="SimSun"/>
            <w:lang w:val="en-US"/>
          </w:rPr>
          <w:t>MBMS Bearer service delivery</w:t>
        </w:r>
      </w:ins>
      <w:ins w:id="572" w:author="Richard Bradbury (revisions)" w:date="2021-05-13T16:47:00Z">
        <w:r w:rsidR="00C94169">
          <w:rPr>
            <w:rFonts w:eastAsia="SimSun"/>
            <w:lang w:val="en-US"/>
          </w:rPr>
          <w:t xml:space="preserve"> in the MBSTF</w:t>
        </w:r>
      </w:ins>
      <w:ins w:id="573" w:author="Richard Bradbury (revisions)" w:date="2021-05-13T16:40:00Z">
        <w:r w:rsidR="00E50FF7">
          <w:rPr>
            <w:rFonts w:eastAsia="SimSun"/>
            <w:lang w:val="en-US"/>
          </w:rPr>
          <w:t>.</w:t>
        </w:r>
      </w:ins>
    </w:p>
    <w:p w14:paraId="03DD237D" w14:textId="540133CB" w:rsidR="00375CB7" w:rsidRPr="00375CB7" w:rsidRDefault="00BB29C1" w:rsidP="00BB29C1">
      <w:pPr>
        <w:pStyle w:val="B1"/>
        <w:rPr>
          <w:ins w:id="574" w:author="Thomas Stockhammer" w:date="2021-05-11T13:16:00Z"/>
          <w:rFonts w:eastAsia="SimSun"/>
        </w:rPr>
      </w:pPr>
      <w:ins w:id="575" w:author="Richard Bradbury (revisions)" w:date="2021-05-13T16:38:00Z">
        <w:r>
          <w:rPr>
            <w:rFonts w:eastAsia="SimSun"/>
            <w:lang w:val="en-US"/>
          </w:rPr>
          <w:t>11.</w:t>
        </w:r>
        <w:r>
          <w:rPr>
            <w:rFonts w:eastAsia="SimSun"/>
            <w:lang w:val="en-US"/>
          </w:rPr>
          <w:tab/>
        </w:r>
      </w:ins>
      <w:ins w:id="576" w:author="Thomas Stockhammer" w:date="2021-05-11T13:16:00Z">
        <w:r w:rsidR="00375CB7" w:rsidRPr="00375CB7">
          <w:rPr>
            <w:rFonts w:eastAsia="SimSun"/>
            <w:lang w:val="en-US"/>
          </w:rPr>
          <w:t>M5d extensions provide the service signaling for MBMS-based 5MBS</w:t>
        </w:r>
      </w:ins>
      <w:ins w:id="577" w:author="Richard Bradbury (revisions)" w:date="2021-05-13T16:40:00Z">
        <w:r w:rsidR="00E50FF7">
          <w:rPr>
            <w:rFonts w:eastAsia="SimSun"/>
            <w:lang w:val="en-US"/>
          </w:rPr>
          <w:t>.</w:t>
        </w:r>
      </w:ins>
    </w:p>
    <w:p w14:paraId="55A73386" w14:textId="727E06CA" w:rsidR="00375CB7" w:rsidRPr="00375CB7" w:rsidRDefault="00BB29C1" w:rsidP="00BB29C1">
      <w:pPr>
        <w:pStyle w:val="B1"/>
        <w:rPr>
          <w:ins w:id="578" w:author="Thomas Stockhammer" w:date="2021-05-11T13:18:00Z"/>
          <w:rFonts w:eastAsia="SimSun"/>
          <w:lang w:val="en-US"/>
        </w:rPr>
      </w:pPr>
      <w:ins w:id="579" w:author="Richard Bradbury (revisions)" w:date="2021-05-13T16:38:00Z">
        <w:r>
          <w:rPr>
            <w:rFonts w:eastAsia="SimSun"/>
            <w:lang w:val="en-US"/>
          </w:rPr>
          <w:t>12.</w:t>
        </w:r>
        <w:r>
          <w:rPr>
            <w:rFonts w:eastAsia="SimSun"/>
            <w:lang w:val="en-US"/>
          </w:rPr>
          <w:tab/>
        </w:r>
      </w:ins>
      <w:ins w:id="580" w:author="Thomas Stockhammer" w:date="2021-05-20T01:24:00Z">
        <w:r w:rsidR="00CC3111">
          <w:rPr>
            <w:rFonts w:eastAsia="SimSun"/>
            <w:lang w:val="en-US"/>
          </w:rPr>
          <w:t>E</w:t>
        </w:r>
        <w:r w:rsidR="00CC3111" w:rsidRPr="000A7D4E">
          <w:rPr>
            <w:rFonts w:eastAsia="SimSun"/>
            <w:lang w:val="en-US"/>
          </w:rPr>
          <w:t xml:space="preserve">xtensions to </w:t>
        </w:r>
        <w:r w:rsidR="00CC3111">
          <w:rPr>
            <w:rFonts w:eastAsia="SimSun"/>
            <w:lang w:val="en-US"/>
          </w:rPr>
          <w:t xml:space="preserve">deliver 5GMS content through </w:t>
        </w:r>
        <w:r w:rsidR="00CC3111" w:rsidRPr="000A7D4E">
          <w:rPr>
            <w:rFonts w:eastAsia="SimSun"/>
            <w:lang w:val="en-US"/>
          </w:rPr>
          <w:t>support MBMS Bearer Service</w:t>
        </w:r>
      </w:ins>
      <w:ins w:id="581" w:author="Thomas Stockhammer" w:date="2021-05-20T11:06:00Z">
        <w:r w:rsidR="00C60856">
          <w:rPr>
            <w:rFonts w:eastAsia="SimSun"/>
            <w:lang w:val="en-US"/>
          </w:rPr>
          <w:t xml:space="preserve"> using the MBS</w:t>
        </w:r>
      </w:ins>
      <w:ins w:id="582" w:author="Thomas Stockhammer" w:date="2021-05-20T11:07:00Z">
        <w:r w:rsidR="00C60856">
          <w:rPr>
            <w:rFonts w:eastAsia="SimSun"/>
            <w:lang w:val="en-US"/>
          </w:rPr>
          <w:t>TF</w:t>
        </w:r>
      </w:ins>
      <w:ins w:id="583" w:author="Richard Bradbury (revisions)" w:date="2021-05-13T16:40:00Z">
        <w:r w:rsidR="00E50FF7">
          <w:rPr>
            <w:rFonts w:eastAsia="SimSun"/>
            <w:lang w:val="en-US"/>
          </w:rPr>
          <w:t>.</w:t>
        </w:r>
      </w:ins>
    </w:p>
    <w:p w14:paraId="0A706F9A" w14:textId="0E71534F" w:rsidR="00375CB7" w:rsidRPr="00375CB7" w:rsidRDefault="00BB29C1" w:rsidP="00BB29C1">
      <w:pPr>
        <w:pStyle w:val="B1"/>
        <w:rPr>
          <w:ins w:id="584" w:author="Thomas Stockhammer" w:date="2021-05-11T13:18:00Z"/>
          <w:rFonts w:eastAsia="SimSun"/>
          <w:lang w:val="en-US"/>
        </w:rPr>
      </w:pPr>
      <w:ins w:id="585" w:author="Richard Bradbury (revisions)" w:date="2021-05-13T16:38:00Z">
        <w:r>
          <w:rPr>
            <w:rFonts w:eastAsia="SimSun"/>
            <w:lang w:val="en-US"/>
          </w:rPr>
          <w:t>13.</w:t>
        </w:r>
        <w:r>
          <w:rPr>
            <w:rFonts w:eastAsia="SimSun"/>
            <w:lang w:val="en-US"/>
          </w:rPr>
          <w:tab/>
        </w:r>
      </w:ins>
      <w:ins w:id="586" w:author="Thomas Stockhammer" w:date="2021-05-11T13:18:00Z">
        <w:r w:rsidR="00375CB7" w:rsidRPr="00375CB7">
          <w:rPr>
            <w:rFonts w:eastAsia="SimSun"/>
            <w:lang w:val="en-US"/>
          </w:rPr>
          <w:t>Support for r</w:t>
        </w:r>
      </w:ins>
      <w:ins w:id="587" w:author="Thomas Stockhammer" w:date="2021-05-11T13:16:00Z">
        <w:r w:rsidR="00375CB7" w:rsidRPr="00375CB7">
          <w:rPr>
            <w:rFonts w:eastAsia="SimSun"/>
            <w:lang w:val="en-US"/>
          </w:rPr>
          <w:t>eportin</w:t>
        </w:r>
      </w:ins>
      <w:ins w:id="588" w:author="Thomas Stockhammer" w:date="2021-05-11T13:18:00Z">
        <w:r w:rsidR="00375CB7" w:rsidRPr="00375CB7">
          <w:rPr>
            <w:rFonts w:eastAsia="SimSun"/>
            <w:lang w:val="en-US"/>
          </w:rPr>
          <w:t>g</w:t>
        </w:r>
      </w:ins>
      <w:ins w:id="589" w:author="Richard Bradbury (revisions)" w:date="2021-05-13T16:40:00Z">
        <w:r w:rsidR="00E50FF7">
          <w:rPr>
            <w:rFonts w:eastAsia="SimSun"/>
            <w:lang w:val="en-US"/>
          </w:rPr>
          <w:t>.</w:t>
        </w:r>
      </w:ins>
    </w:p>
    <w:p w14:paraId="0B87E09A" w14:textId="3C19C259" w:rsidR="00C94A63" w:rsidRDefault="00BB29C1" w:rsidP="00BB29C1">
      <w:pPr>
        <w:pStyle w:val="B1"/>
        <w:rPr>
          <w:rFonts w:eastAsia="SimSun"/>
        </w:rPr>
      </w:pPr>
      <w:ins w:id="590" w:author="Richard Bradbury (revisions)" w:date="2021-05-13T16:38:00Z">
        <w:r>
          <w:rPr>
            <w:rFonts w:eastAsia="SimSun"/>
            <w:lang w:val="en-US"/>
          </w:rPr>
          <w:t>14.</w:t>
        </w:r>
        <w:r>
          <w:rPr>
            <w:rFonts w:eastAsia="SimSun"/>
            <w:lang w:val="en-US"/>
          </w:rPr>
          <w:tab/>
        </w:r>
      </w:ins>
      <w:ins w:id="591" w:author="Thomas Stockhammer" w:date="2021-05-11T13:18:00Z">
        <w:r w:rsidR="00375CB7" w:rsidRPr="00375CB7">
          <w:rPr>
            <w:rFonts w:eastAsia="SimSun"/>
            <w:lang w:val="en-US"/>
          </w:rPr>
          <w:t xml:space="preserve">Support for </w:t>
        </w:r>
      </w:ins>
      <w:ins w:id="592" w:author="Thomas Stockhammer" w:date="2021-05-11T13:16:00Z">
        <w:r w:rsidR="00375CB7" w:rsidRPr="00375CB7">
          <w:rPr>
            <w:rFonts w:eastAsia="SimSun"/>
          </w:rPr>
          <w:t>unicast recovery</w:t>
        </w:r>
      </w:ins>
      <w:ins w:id="593" w:author="Richard Bradbury (revisions)" w:date="2021-05-13T16:40:00Z">
        <w:r w:rsidR="00E50FF7">
          <w:rPr>
            <w:rFonts w:eastAsia="SimSun"/>
          </w:rPr>
          <w:t>.</w:t>
        </w:r>
      </w:ins>
    </w:p>
    <w:p w14:paraId="4A2FBFE3" w14:textId="77777777" w:rsidR="00DE6DCA" w:rsidRDefault="00DE6DCA" w:rsidP="00DE6DCA">
      <w:pPr>
        <w:keepNext/>
        <w:spacing w:before="480"/>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9C50928" w14:textId="77777777" w:rsidR="002609B9" w:rsidRPr="005E78DA" w:rsidRDefault="002609B9" w:rsidP="002609B9">
      <w:pPr>
        <w:pStyle w:val="Heading1"/>
      </w:pPr>
      <w:bookmarkStart w:id="594" w:name="_Toc22552203"/>
      <w:bookmarkStart w:id="595" w:name="_Toc22930376"/>
      <w:bookmarkStart w:id="596" w:name="_Toc22987246"/>
      <w:bookmarkStart w:id="597" w:name="_Toc23256832"/>
      <w:bookmarkStart w:id="598" w:name="_Toc25353559"/>
      <w:bookmarkStart w:id="599" w:name="_Toc25918805"/>
      <w:bookmarkStart w:id="600" w:name="_Toc36567271"/>
      <w:bookmarkStart w:id="601" w:name="_Toc36567301"/>
      <w:bookmarkStart w:id="602" w:name="_Toc36567355"/>
      <w:bookmarkStart w:id="603" w:name="_Toc70941026"/>
      <w:r w:rsidRPr="005E78DA">
        <w:t>8</w:t>
      </w:r>
      <w:r w:rsidRPr="005E78DA">
        <w:tab/>
        <w:t>Conclusions</w:t>
      </w:r>
      <w:bookmarkEnd w:id="594"/>
      <w:bookmarkEnd w:id="595"/>
      <w:bookmarkEnd w:id="596"/>
      <w:bookmarkEnd w:id="597"/>
      <w:bookmarkEnd w:id="598"/>
      <w:bookmarkEnd w:id="599"/>
      <w:bookmarkEnd w:id="600"/>
      <w:bookmarkEnd w:id="601"/>
      <w:bookmarkEnd w:id="602"/>
      <w:r>
        <w:t xml:space="preserve"> and Next Steps</w:t>
      </w:r>
      <w:bookmarkEnd w:id="603"/>
    </w:p>
    <w:p w14:paraId="70BF6253" w14:textId="0D1DF1F8" w:rsidR="005B4C95" w:rsidRDefault="005B4C95" w:rsidP="00DE6DCA">
      <w:pPr>
        <w:pStyle w:val="B1"/>
        <w:ind w:left="0" w:firstLine="0"/>
        <w:rPr>
          <w:ins w:id="604" w:author="Thomas Stockhammer" w:date="2021-05-20T12:49:00Z"/>
          <w:rFonts w:eastAsia="SimSun"/>
          <w:lang w:val="en-US"/>
        </w:rPr>
      </w:pPr>
      <w:ins w:id="605" w:author="Thomas Stockhammer" w:date="2021-05-20T12:48:00Z">
        <w:r>
          <w:rPr>
            <w:rFonts w:eastAsia="SimSun"/>
            <w:lang w:val="en-US"/>
          </w:rPr>
          <w:t>As a result of the content of th</w:t>
        </w:r>
      </w:ins>
      <w:ins w:id="606" w:author="Thomas Stockhammer" w:date="2021-05-20T12:49:00Z">
        <w:r>
          <w:rPr>
            <w:rFonts w:eastAsia="SimSun"/>
            <w:lang w:val="en-US"/>
          </w:rPr>
          <w:t xml:space="preserve">is technical report, </w:t>
        </w:r>
      </w:ins>
      <w:ins w:id="607" w:author="Peng Tan" w:date="2021-05-20T10:01:00Z">
        <w:r w:rsidR="000E6489">
          <w:rPr>
            <w:rFonts w:eastAsia="SimSun"/>
            <w:lang w:val="en-US"/>
          </w:rPr>
          <w:t xml:space="preserve">the key issue is not addressed within the Rel-17 timeframe, </w:t>
        </w:r>
      </w:ins>
      <w:ins w:id="608" w:author="Peng Tan" w:date="2021-05-20T10:02:00Z">
        <w:r w:rsidR="000E6489">
          <w:rPr>
            <w:rFonts w:eastAsia="SimSun"/>
            <w:lang w:val="en-US"/>
          </w:rPr>
          <w:t>in line</w:t>
        </w:r>
      </w:ins>
      <w:ins w:id="609" w:author="Peng Tan" w:date="2021-05-20T10:01:00Z">
        <w:r w:rsidR="000E6489">
          <w:rPr>
            <w:rFonts w:eastAsia="SimSun"/>
            <w:lang w:val="en-US"/>
          </w:rPr>
          <w:t xml:space="preserve"> with study results in TR 23.757, </w:t>
        </w:r>
      </w:ins>
      <w:ins w:id="610" w:author="Thomas Stockhammer" w:date="2021-05-20T12:49:00Z">
        <w:r>
          <w:rPr>
            <w:rFonts w:eastAsia="SimSun"/>
            <w:lang w:val="en-US"/>
          </w:rPr>
          <w:t>the following next steps are proposed.</w:t>
        </w:r>
      </w:ins>
    </w:p>
    <w:p w14:paraId="6B0AF405" w14:textId="7D1FA581" w:rsidR="005B4C95" w:rsidRDefault="000E6489" w:rsidP="005B4C95">
      <w:pPr>
        <w:pStyle w:val="B1"/>
        <w:numPr>
          <w:ilvl w:val="0"/>
          <w:numId w:val="104"/>
        </w:numPr>
        <w:rPr>
          <w:ins w:id="611" w:author="Thomas Stockhammer" w:date="2021-05-20T12:49:00Z"/>
          <w:rFonts w:eastAsia="SimSun"/>
          <w:lang w:val="en-US"/>
        </w:rPr>
      </w:pPr>
      <w:commentRangeStart w:id="612"/>
      <w:commentRangeStart w:id="613"/>
      <w:ins w:id="614" w:author="Peng Tan" w:date="2021-05-20T10:02:00Z">
        <w:r>
          <w:rPr>
            <w:rFonts w:eastAsia="SimSun"/>
            <w:lang w:val="en-US"/>
          </w:rPr>
          <w:t xml:space="preserve">Further study the </w:t>
        </w:r>
      </w:ins>
      <w:commentRangeEnd w:id="612"/>
      <w:r w:rsidR="00234E67">
        <w:rPr>
          <w:rStyle w:val="CommentReference"/>
        </w:rPr>
        <w:commentReference w:id="612"/>
      </w:r>
      <w:commentRangeEnd w:id="613"/>
      <w:r w:rsidR="00933016">
        <w:rPr>
          <w:rStyle w:val="CommentReference"/>
        </w:rPr>
        <w:commentReference w:id="613"/>
      </w:r>
      <w:ins w:id="615" w:author="Peng Tan" w:date="2021-05-20T10:02:00Z">
        <w:r>
          <w:rPr>
            <w:rFonts w:eastAsia="SimSun"/>
            <w:lang w:val="en-US"/>
          </w:rPr>
          <w:t xml:space="preserve">potential 5GMS </w:t>
        </w:r>
      </w:ins>
      <w:ins w:id="616" w:author="Thomas Stockhammer" w:date="2021-05-20T12:49:00Z">
        <w:r w:rsidR="005B4C95">
          <w:rPr>
            <w:rFonts w:eastAsia="SimSun"/>
            <w:lang w:val="en-US"/>
          </w:rPr>
          <w:t>Architectural Extensions</w:t>
        </w:r>
      </w:ins>
      <w:ins w:id="617" w:author="Peng Tan" w:date="2021-05-20T10:02:00Z">
        <w:r>
          <w:rPr>
            <w:rFonts w:eastAsia="SimSun"/>
            <w:lang w:val="en-US"/>
          </w:rPr>
          <w:t xml:space="preserve"> </w:t>
        </w:r>
      </w:ins>
      <w:ins w:id="618" w:author="Peng Tan" w:date="2021-05-20T10:03:00Z">
        <w:r>
          <w:rPr>
            <w:rFonts w:eastAsia="SimSun"/>
            <w:lang w:val="en-US"/>
          </w:rPr>
          <w:t>in the context of LTE-based 5G Broadcast defined by ETSI TS 103 720</w:t>
        </w:r>
      </w:ins>
    </w:p>
    <w:p w14:paraId="67D09F27" w14:textId="0D0415A5" w:rsidR="006E7AD8" w:rsidRDefault="003E2D12" w:rsidP="00AD73F4">
      <w:pPr>
        <w:pStyle w:val="B1"/>
        <w:numPr>
          <w:ilvl w:val="1"/>
          <w:numId w:val="104"/>
        </w:numPr>
        <w:rPr>
          <w:ins w:id="619" w:author="Thomas Stockhammer" w:date="2021-05-20T12:59:00Z"/>
          <w:rFonts w:eastAsia="SimSun"/>
          <w:lang w:val="en-US"/>
        </w:rPr>
      </w:pPr>
      <w:ins w:id="620" w:author="Thomas Stockhammer" w:date="2021-05-20T12:54:00Z">
        <w:r>
          <w:rPr>
            <w:rFonts w:eastAsia="SimSun"/>
            <w:lang w:val="en-US"/>
          </w:rPr>
          <w:t>Provide exten</w:t>
        </w:r>
      </w:ins>
      <w:ins w:id="621" w:author="Thomas Stockhammer" w:date="2021-05-20T12:55:00Z">
        <w:r w:rsidR="006E7AD8">
          <w:rPr>
            <w:rFonts w:eastAsia="SimSun"/>
            <w:lang w:val="en-US"/>
          </w:rPr>
          <w:t>s</w:t>
        </w:r>
      </w:ins>
      <w:ins w:id="622" w:author="Thomas Stockhammer" w:date="2021-05-20T12:54:00Z">
        <w:r>
          <w:rPr>
            <w:rFonts w:eastAsia="SimSun"/>
            <w:lang w:val="en-US"/>
          </w:rPr>
          <w:t xml:space="preserve">ions to 5GMS </w:t>
        </w:r>
      </w:ins>
      <w:ins w:id="623" w:author="Thomas Stockhammer" w:date="2021-05-20T12:56:00Z">
        <w:r w:rsidR="00AD73F4">
          <w:rPr>
            <w:rFonts w:eastAsia="SimSun"/>
            <w:lang w:val="en-US"/>
          </w:rPr>
          <w:t>Arc</w:t>
        </w:r>
      </w:ins>
      <w:ins w:id="624" w:author="Thomas Stockhammer" w:date="2021-05-20T12:57:00Z">
        <w:r w:rsidR="00AD73F4">
          <w:rPr>
            <w:rFonts w:eastAsia="SimSun"/>
            <w:lang w:val="en-US"/>
          </w:rPr>
          <w:t xml:space="preserve">hitecture </w:t>
        </w:r>
      </w:ins>
      <w:ins w:id="625" w:author="Thomas Stockhammer" w:date="2021-05-20T12:54:00Z">
        <w:r>
          <w:rPr>
            <w:rFonts w:eastAsia="SimSun"/>
            <w:lang w:val="en-US"/>
          </w:rPr>
          <w:t>in order to suppor</w:t>
        </w:r>
      </w:ins>
      <w:ins w:id="626" w:author="Thomas Stockhammer" w:date="2021-05-20T12:55:00Z">
        <w:r>
          <w:rPr>
            <w:rFonts w:eastAsia="SimSun"/>
            <w:lang w:val="en-US"/>
          </w:rPr>
          <w:t xml:space="preserve">t delivering </w:t>
        </w:r>
        <w:r w:rsidRPr="00375CB7">
          <w:rPr>
            <w:rFonts w:eastAsia="SimSun"/>
            <w:lang w:val="en-US"/>
          </w:rPr>
          <w:t>5GMS</w:t>
        </w:r>
        <w:r w:rsidR="006E7AD8">
          <w:rPr>
            <w:rFonts w:eastAsia="SimSun"/>
            <w:lang w:val="en-US"/>
          </w:rPr>
          <w:t>-based serv</w:t>
        </w:r>
      </w:ins>
      <w:ins w:id="627" w:author="Thomas Stockhammer" w:date="2021-05-20T12:56:00Z">
        <w:r w:rsidR="006E7AD8">
          <w:rPr>
            <w:rFonts w:eastAsia="SimSun"/>
            <w:lang w:val="en-US"/>
          </w:rPr>
          <w:t>ices and</w:t>
        </w:r>
      </w:ins>
      <w:ins w:id="628" w:author="Thomas Stockhammer" w:date="2021-05-20T12:55:00Z">
        <w:r>
          <w:rPr>
            <w:rFonts w:eastAsia="SimSun"/>
            <w:lang w:val="en-US"/>
          </w:rPr>
          <w:t xml:space="preserve">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w:t>
        </w:r>
      </w:ins>
      <w:ins w:id="629" w:author="Thomas Stockhammer" w:date="2021-05-20T12:56:00Z">
        <w:r w:rsidR="006E7AD8">
          <w:rPr>
            <w:rFonts w:eastAsia="SimSun"/>
            <w:lang w:val="en-US"/>
          </w:rPr>
          <w:t>in ETSI TS 103 720</w:t>
        </w:r>
        <w:r w:rsidR="00993118">
          <w:rPr>
            <w:rFonts w:eastAsia="SimSun"/>
            <w:lang w:val="en-US"/>
          </w:rPr>
          <w:t>, including hybrid services</w:t>
        </w:r>
      </w:ins>
      <w:ins w:id="630" w:author="Thomas Stockhammer" w:date="2021-05-20T12:57:00Z">
        <w:r w:rsidR="00AD73F4">
          <w:rPr>
            <w:rFonts w:eastAsia="SimSun"/>
            <w:lang w:val="en-US"/>
          </w:rPr>
          <w:t>.</w:t>
        </w:r>
      </w:ins>
    </w:p>
    <w:p w14:paraId="70BF0A71" w14:textId="1E02582B" w:rsidR="00195F1D" w:rsidRPr="00195F1D" w:rsidRDefault="00195F1D" w:rsidP="00195F1D">
      <w:pPr>
        <w:pStyle w:val="B1"/>
        <w:numPr>
          <w:ilvl w:val="1"/>
          <w:numId w:val="104"/>
        </w:numPr>
        <w:rPr>
          <w:ins w:id="631" w:author="Thomas Stockhammer" w:date="2021-05-20T12:57:00Z"/>
          <w:rFonts w:eastAsia="SimSun"/>
          <w:lang w:val="en-US"/>
        </w:rPr>
      </w:pPr>
      <w:ins w:id="632" w:author="Thomas Stockhammer" w:date="2021-05-20T12:59:00Z">
        <w:r>
          <w:rPr>
            <w:rFonts w:eastAsia="SimSun"/>
            <w:lang w:val="en-US"/>
          </w:rPr>
          <w:t xml:space="preserve">Provide functionalities in 5MBS user service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6825D39B" w14:textId="07BD9ACA" w:rsidR="00AD73F4" w:rsidRPr="00AD73F4" w:rsidRDefault="00AD73F4">
      <w:pPr>
        <w:pStyle w:val="B1"/>
        <w:numPr>
          <w:ilvl w:val="1"/>
          <w:numId w:val="104"/>
        </w:numPr>
        <w:rPr>
          <w:ins w:id="633" w:author="Thomas Stockhammer" w:date="2021-05-20T12:49:00Z"/>
          <w:rFonts w:eastAsia="SimSun"/>
          <w:lang w:val="en-US"/>
        </w:rPr>
        <w:pPrChange w:id="634" w:author="Thomas Stockhammer" w:date="2021-05-20T12:57:00Z">
          <w:pPr>
            <w:pStyle w:val="B1"/>
            <w:numPr>
              <w:numId w:val="104"/>
            </w:numPr>
            <w:ind w:left="720" w:hanging="360"/>
          </w:pPr>
        </w:pPrChange>
      </w:pPr>
      <w:ins w:id="635" w:author="Thomas Stockhammer" w:date="2021-05-20T12:57:00Z">
        <w:r>
          <w:rPr>
            <w:rFonts w:eastAsia="SimSun"/>
            <w:lang w:val="en-US"/>
          </w:rPr>
          <w:t xml:space="preserve">Provide extensions to MBMS Architectur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0545A99" w14:textId="71A3634D" w:rsidR="005B4C95" w:rsidRDefault="000E6489" w:rsidP="005B4C95">
      <w:pPr>
        <w:pStyle w:val="B1"/>
        <w:numPr>
          <w:ilvl w:val="0"/>
          <w:numId w:val="104"/>
        </w:numPr>
        <w:rPr>
          <w:ins w:id="636" w:author="Thomas Stockhammer" w:date="2021-05-20T12:57:00Z"/>
          <w:rFonts w:eastAsia="SimSun"/>
          <w:lang w:val="en-US"/>
        </w:rPr>
      </w:pPr>
      <w:commentRangeStart w:id="637"/>
      <w:commentRangeStart w:id="638"/>
      <w:ins w:id="639" w:author="Peng Tan" w:date="2021-05-20T10:03:00Z">
        <w:r>
          <w:rPr>
            <w:rFonts w:eastAsia="SimSun"/>
            <w:lang w:val="en-US"/>
          </w:rPr>
          <w:t xml:space="preserve">Further study the </w:t>
        </w:r>
      </w:ins>
      <w:commentRangeEnd w:id="637"/>
      <w:r w:rsidR="00234E67">
        <w:rPr>
          <w:rStyle w:val="CommentReference"/>
        </w:rPr>
        <w:commentReference w:id="637"/>
      </w:r>
      <w:commentRangeEnd w:id="638"/>
      <w:r w:rsidR="00933016">
        <w:rPr>
          <w:rStyle w:val="CommentReference"/>
        </w:rPr>
        <w:commentReference w:id="638"/>
      </w:r>
      <w:ins w:id="640" w:author="Peng Tan" w:date="2021-05-20T10:03:00Z">
        <w:r>
          <w:rPr>
            <w:rFonts w:eastAsia="SimSun"/>
            <w:lang w:val="en-US"/>
          </w:rPr>
          <w:t xml:space="preserve">potential 5GMS </w:t>
        </w:r>
      </w:ins>
      <w:ins w:id="641" w:author="Thomas Stockhammer" w:date="2021-05-20T12:49:00Z">
        <w:r w:rsidR="005B4C95">
          <w:rPr>
            <w:rFonts w:eastAsia="SimSun"/>
            <w:lang w:val="en-US"/>
          </w:rPr>
          <w:t>Protocol Extensions</w:t>
        </w:r>
      </w:ins>
      <w:ins w:id="642" w:author="Peng Tan" w:date="2021-05-20T10:03:00Z">
        <w:r>
          <w:rPr>
            <w:rFonts w:eastAsia="SimSun"/>
            <w:lang w:val="en-US"/>
          </w:rPr>
          <w:t xml:space="preserve"> in the context of LTE-based 5G Broadcast defined by ETSI TS 103 720</w:t>
        </w:r>
      </w:ins>
    </w:p>
    <w:p w14:paraId="77C36685" w14:textId="7E937CD1" w:rsidR="00555222" w:rsidRDefault="00555222" w:rsidP="00555222">
      <w:pPr>
        <w:pStyle w:val="B1"/>
        <w:numPr>
          <w:ilvl w:val="1"/>
          <w:numId w:val="104"/>
        </w:numPr>
        <w:rPr>
          <w:ins w:id="643" w:author="Thomas Stockhammer" w:date="2021-05-20T12:59:00Z"/>
          <w:rFonts w:eastAsia="SimSun"/>
          <w:lang w:val="en-US"/>
        </w:rPr>
      </w:pPr>
      <w:ins w:id="644" w:author="Thomas Stockhammer" w:date="2021-05-20T12:57:00Z">
        <w:r>
          <w:rPr>
            <w:rFonts w:eastAsia="SimSun"/>
            <w:lang w:val="en-US"/>
          </w:rPr>
          <w:t xml:space="preserve">Provide extensions to 5GMS protocols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7B2852BC" w14:textId="0FB827BA" w:rsidR="00A95C69" w:rsidRPr="00A95C69" w:rsidRDefault="00A95C69" w:rsidP="00A95C69">
      <w:pPr>
        <w:pStyle w:val="B1"/>
        <w:numPr>
          <w:ilvl w:val="1"/>
          <w:numId w:val="104"/>
        </w:numPr>
        <w:rPr>
          <w:ins w:id="645" w:author="Thomas Stockhammer" w:date="2021-05-20T12:57:00Z"/>
          <w:rFonts w:eastAsia="SimSun"/>
          <w:lang w:val="en-US"/>
        </w:rPr>
      </w:pPr>
      <w:ins w:id="646" w:author="Thomas Stockhammer" w:date="2021-05-20T12:59:00Z">
        <w:r>
          <w:rPr>
            <w:rFonts w:eastAsia="SimSun"/>
            <w:lang w:val="en-US"/>
          </w:rPr>
          <w:t xml:space="preserve">Provide functionalities in 5MBS user service </w:t>
        </w:r>
      </w:ins>
      <w:ins w:id="647" w:author="Thomas Stockhammer" w:date="2021-05-20T13:00:00Z">
        <w:r>
          <w:rPr>
            <w:rFonts w:eastAsia="SimSun"/>
            <w:lang w:val="en-US"/>
          </w:rPr>
          <w:t>protocols</w:t>
        </w:r>
      </w:ins>
      <w:ins w:id="648" w:author="Thomas Stockhammer" w:date="2021-05-20T12:59:00Z">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 xml:space="preserve">using MBMS </w:t>
        </w:r>
        <w:r>
          <w:rPr>
            <w:rFonts w:eastAsia="SimSun"/>
            <w:lang w:val="en-US"/>
          </w:rPr>
          <w:t>Bearer</w:t>
        </w:r>
        <w:r w:rsidRPr="00375CB7">
          <w:rPr>
            <w:rFonts w:eastAsia="SimSun"/>
            <w:lang w:val="en-US"/>
          </w:rPr>
          <w:t xml:space="preserve">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54911AE0" w14:textId="00B2958D" w:rsidR="00555222" w:rsidRPr="00AD73F4" w:rsidRDefault="00555222" w:rsidP="00555222">
      <w:pPr>
        <w:pStyle w:val="B1"/>
        <w:numPr>
          <w:ilvl w:val="1"/>
          <w:numId w:val="104"/>
        </w:numPr>
        <w:rPr>
          <w:ins w:id="649" w:author="Thomas Stockhammer" w:date="2021-05-20T12:58:00Z"/>
          <w:rFonts w:eastAsia="SimSun"/>
          <w:lang w:val="en-US"/>
        </w:rPr>
      </w:pPr>
      <w:ins w:id="650" w:author="Thomas Stockhammer" w:date="2021-05-20T12:58:00Z">
        <w:r>
          <w:rPr>
            <w:rFonts w:eastAsia="SimSun"/>
            <w:lang w:val="en-US"/>
          </w:rPr>
          <w:t xml:space="preserve">Provide extensions to MBMS </w:t>
        </w:r>
        <w:r w:rsidR="00FF6273">
          <w:rPr>
            <w:rFonts w:eastAsia="SimSun"/>
            <w:lang w:val="en-US"/>
          </w:rPr>
          <w:t>protocols (</w:t>
        </w:r>
        <w:proofErr w:type="spellStart"/>
        <w:r w:rsidR="00FF6273">
          <w:rPr>
            <w:rFonts w:eastAsia="SimSun"/>
            <w:lang w:val="en-US"/>
          </w:rPr>
          <w:t>xMB</w:t>
        </w:r>
        <w:proofErr w:type="spellEnd"/>
        <w:r w:rsidR="00FF6273">
          <w:rPr>
            <w:rFonts w:eastAsia="SimSun"/>
            <w:lang w:val="en-US"/>
          </w:rPr>
          <w:t>, MBMS-APIs)</w:t>
        </w:r>
        <w:r>
          <w:rPr>
            <w:rFonts w:eastAsia="SimSun"/>
            <w:lang w:val="en-US"/>
          </w:rPr>
          <w:t xml:space="preserve"> in order to support delivering </w:t>
        </w:r>
        <w:r w:rsidRPr="00375CB7">
          <w:rPr>
            <w:rFonts w:eastAsia="SimSun"/>
            <w:lang w:val="en-US"/>
          </w:rPr>
          <w:t>5GMS</w:t>
        </w:r>
        <w:r>
          <w:rPr>
            <w:rFonts w:eastAsia="SimSun"/>
            <w:lang w:val="en-US"/>
          </w:rPr>
          <w:t xml:space="preserve">-based services and content </w:t>
        </w:r>
        <w:r w:rsidRPr="00375CB7">
          <w:rPr>
            <w:rFonts w:eastAsia="SimSun"/>
            <w:lang w:val="en-US"/>
          </w:rPr>
          <w:t>using MBMS User Services</w:t>
        </w:r>
        <w:r>
          <w:rPr>
            <w:rFonts w:eastAsia="SimSun"/>
            <w:lang w:val="en-US"/>
          </w:rPr>
          <w:t xml:space="preserve">, in particular </w:t>
        </w:r>
        <w:r w:rsidRPr="003E2D12">
          <w:rPr>
            <w:rFonts w:eastAsia="SimSun"/>
            <w:lang w:val="en-US"/>
          </w:rPr>
          <w:t>LTE-based 5G Broadcast</w:t>
        </w:r>
        <w:r>
          <w:rPr>
            <w:rFonts w:eastAsia="SimSun"/>
            <w:lang w:val="en-US"/>
          </w:rPr>
          <w:t xml:space="preserve"> as defined in ETSI TS 103 720, including hybrid services.</w:t>
        </w:r>
      </w:ins>
    </w:p>
    <w:p w14:paraId="270B4E31" w14:textId="77777777" w:rsidR="00555222" w:rsidRPr="00BB29C1" w:rsidRDefault="00555222" w:rsidP="00195F1D">
      <w:pPr>
        <w:pStyle w:val="B1"/>
        <w:ind w:left="0" w:firstLine="0"/>
        <w:rPr>
          <w:rFonts w:eastAsia="SimSun"/>
          <w:lang w:val="en-US"/>
        </w:rPr>
      </w:pPr>
    </w:p>
    <w:sectPr w:rsidR="00555222" w:rsidRPr="00BB29C1"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Peng Tan" w:date="2021-05-20T22:22:00Z" w:initials="PT">
    <w:p w14:paraId="0D1336E6" w14:textId="4203E57A" w:rsidR="00C078C6" w:rsidRDefault="00C078C6">
      <w:pPr>
        <w:pStyle w:val="CommentText"/>
      </w:pPr>
      <w:r>
        <w:rPr>
          <w:rStyle w:val="CommentReference"/>
        </w:rPr>
        <w:annotationRef/>
      </w:r>
      <w:r>
        <w:t xml:space="preserve">The LTE-based 5G broadcast as you referred is a TR, no normative work has been done. </w:t>
      </w:r>
    </w:p>
    <w:p w14:paraId="638B9233" w14:textId="77777777" w:rsidR="00C078C6" w:rsidRDefault="00C078C6">
      <w:pPr>
        <w:pStyle w:val="CommentText"/>
      </w:pPr>
    </w:p>
    <w:p w14:paraId="7C74927A" w14:textId="5E915DCC" w:rsidR="00C078C6" w:rsidRDefault="00C078C6">
      <w:pPr>
        <w:pStyle w:val="CommentText"/>
      </w:pPr>
      <w:r>
        <w:t xml:space="preserve">The architecture is a subset of </w:t>
      </w:r>
      <w:proofErr w:type="spellStart"/>
      <w:r>
        <w:t>eMBMS</w:t>
      </w:r>
      <w:proofErr w:type="spellEnd"/>
    </w:p>
  </w:comment>
  <w:comment w:id="8" w:author="Peng Tan" w:date="2021-05-20T22:32:00Z" w:initials="PT">
    <w:p w14:paraId="09C840CA" w14:textId="30755918" w:rsidR="00C078C6" w:rsidRDefault="00C078C6">
      <w:pPr>
        <w:pStyle w:val="CommentText"/>
      </w:pPr>
      <w:r>
        <w:rPr>
          <w:rStyle w:val="CommentReference"/>
        </w:rPr>
        <w:annotationRef/>
      </w:r>
      <w:r>
        <w:t xml:space="preserve">I still think the term is confusing. We should not </w:t>
      </w:r>
      <w:proofErr w:type="spellStart"/>
      <w:r>
        <w:t>inheritate</w:t>
      </w:r>
      <w:proofErr w:type="spellEnd"/>
      <w:r>
        <w:t xml:space="preserve"> in this </w:t>
      </w:r>
      <w:proofErr w:type="spellStart"/>
      <w:r>
        <w:t>documenet</w:t>
      </w:r>
      <w:proofErr w:type="spellEnd"/>
      <w:r>
        <w:t xml:space="preserve">. </w:t>
      </w:r>
    </w:p>
  </w:comment>
  <w:comment w:id="9" w:author="Peng Tan" w:date="2021-05-20T09:53:00Z" w:initials="PT">
    <w:p w14:paraId="282083BA" w14:textId="41A12B96" w:rsidR="00EF3ADA" w:rsidRDefault="00EF3ADA">
      <w:pPr>
        <w:pStyle w:val="CommentText"/>
      </w:pPr>
      <w:r>
        <w:rPr>
          <w:rStyle w:val="CommentReference"/>
        </w:rPr>
        <w:annotationRef/>
      </w:r>
      <w:r>
        <w:t>What is 5G Broadcast User Service and Radio Access? I do not find the definition of these terms in TS 26.346</w:t>
      </w:r>
    </w:p>
  </w:comment>
  <w:comment w:id="65" w:author="Peng Tan" w:date="2021-05-20T22:35:00Z" w:initials="PT">
    <w:p w14:paraId="20E7C935" w14:textId="29B22458" w:rsidR="001D5DF2" w:rsidRDefault="001D5DF2">
      <w:pPr>
        <w:pStyle w:val="CommentText"/>
      </w:pPr>
      <w:r>
        <w:rPr>
          <w:rStyle w:val="CommentReference"/>
        </w:rPr>
        <w:annotationRef/>
      </w:r>
      <w:r>
        <w:t xml:space="preserve">The integration of 5GMS and </w:t>
      </w:r>
      <w:proofErr w:type="spellStart"/>
      <w:r>
        <w:t>eMBMS</w:t>
      </w:r>
      <w:proofErr w:type="spellEnd"/>
      <w:r>
        <w:t>? Is there any duplication with Hybrid service in 5.7.2.3?</w:t>
      </w:r>
    </w:p>
  </w:comment>
  <w:comment w:id="73" w:author="Peng Tan" w:date="2021-05-20T22:37:00Z" w:initials="PT">
    <w:p w14:paraId="32291E09" w14:textId="04D92C49" w:rsidR="001D5DF2" w:rsidRDefault="001D5DF2">
      <w:pPr>
        <w:pStyle w:val="CommentText"/>
      </w:pPr>
      <w:r>
        <w:rPr>
          <w:rStyle w:val="CommentReference"/>
        </w:rPr>
        <w:annotationRef/>
      </w:r>
      <w:r>
        <w:t xml:space="preserve">This seems to confirm my last comment. It is the integration of 5GMS and </w:t>
      </w:r>
      <w:proofErr w:type="spellStart"/>
      <w:r>
        <w:t>eMBMS</w:t>
      </w:r>
      <w:proofErr w:type="spellEnd"/>
      <w:r>
        <w:t>?</w:t>
      </w:r>
    </w:p>
  </w:comment>
  <w:comment w:id="92" w:author="Peng Tan" w:date="2021-05-20T22:37:00Z" w:initials="PT">
    <w:p w14:paraId="1A848D1E" w14:textId="3D197172" w:rsidR="001D5DF2" w:rsidRDefault="001D5DF2">
      <w:pPr>
        <w:pStyle w:val="CommentText"/>
      </w:pPr>
      <w:r>
        <w:rPr>
          <w:rStyle w:val="CommentReference"/>
        </w:rPr>
        <w:annotationRef/>
      </w:r>
      <w:r>
        <w:t>5G broadcast is not in the scope of Rel. 17. I think it is too early to specify this combination</w:t>
      </w:r>
    </w:p>
  </w:comment>
  <w:comment w:id="141" w:author="Peng Tan" w:date="2021-05-20T22:43:00Z" w:initials="PT">
    <w:p w14:paraId="5A3A6B5C" w14:textId="7C903927" w:rsidR="00010E25" w:rsidRDefault="00010E25">
      <w:pPr>
        <w:pStyle w:val="CommentText"/>
      </w:pPr>
      <w:r>
        <w:rPr>
          <w:rStyle w:val="CommentReference"/>
        </w:rPr>
        <w:annotationRef/>
      </w:r>
      <w:r>
        <w:t xml:space="preserve">Isn’t M4d defined as the interface between 5GMSd AS and Media Player in TS 26.501? </w:t>
      </w:r>
    </w:p>
  </w:comment>
  <w:comment w:id="151" w:author="Peng Tan" w:date="2021-05-20T22:46:00Z" w:initials="PT">
    <w:p w14:paraId="43ED819B" w14:textId="594F2904" w:rsidR="00010E25" w:rsidRDefault="00010E25">
      <w:pPr>
        <w:pStyle w:val="CommentText"/>
      </w:pPr>
      <w:r>
        <w:rPr>
          <w:rStyle w:val="CommentReference"/>
        </w:rPr>
        <w:annotationRef/>
      </w:r>
      <w:r>
        <w:t>Do you mean 5G Media Streaming, rather than 5MBS?</w:t>
      </w:r>
      <w:bookmarkStart w:id="152" w:name="_GoBack"/>
      <w:bookmarkEnd w:id="152"/>
    </w:p>
  </w:comment>
  <w:comment w:id="180" w:author="TL2" w:date="2021-05-20T16:24:00Z" w:initials="TL">
    <w:p w14:paraId="54890339" w14:textId="649696E3" w:rsidR="00833B61" w:rsidRDefault="00833B61">
      <w:pPr>
        <w:pStyle w:val="CommentText"/>
      </w:pPr>
      <w:r>
        <w:rPr>
          <w:rStyle w:val="CommentReference"/>
        </w:rPr>
        <w:annotationRef/>
      </w:r>
      <w:r>
        <w:t>I think an assumption is missing that only 5MBS Clients will activate the reception of MBMS bearers.</w:t>
      </w:r>
      <w:r>
        <w:br/>
        <w:t xml:space="preserve">When there are </w:t>
      </w:r>
      <w:proofErr w:type="spellStart"/>
      <w:r>
        <w:t>eMBMS</w:t>
      </w:r>
      <w:proofErr w:type="spellEnd"/>
      <w:r>
        <w:t xml:space="preserve">-only client in the deployment, the content must be transported twice, once using 5MBS delivery methods and once using </w:t>
      </w:r>
      <w:proofErr w:type="spellStart"/>
      <w:r>
        <w:t>eMBMS</w:t>
      </w:r>
      <w:proofErr w:type="spellEnd"/>
      <w:r>
        <w:t xml:space="preserve"> delivery method procedures.</w:t>
      </w:r>
    </w:p>
  </w:comment>
  <w:comment w:id="249" w:author="TL2" w:date="2021-05-20T16:26:00Z" w:initials="TL">
    <w:p w14:paraId="002768D2" w14:textId="026ED5DF" w:rsidR="00833B61" w:rsidRDefault="00833B61">
      <w:pPr>
        <w:pStyle w:val="CommentText"/>
      </w:pPr>
      <w:r>
        <w:rPr>
          <w:rStyle w:val="CommentReference"/>
        </w:rPr>
        <w:annotationRef/>
      </w:r>
      <w:r>
        <w:t xml:space="preserve">Another benefit is, that the content is send only once, targeting </w:t>
      </w:r>
      <w:proofErr w:type="spellStart"/>
      <w:r>
        <w:t>eMBMS</w:t>
      </w:r>
      <w:proofErr w:type="spellEnd"/>
      <w:r>
        <w:t>-only devices and 5MBS devices.</w:t>
      </w:r>
    </w:p>
  </w:comment>
  <w:comment w:id="259" w:author="Peng Tan" w:date="2021-05-20T20:05:00Z" w:initials="PT">
    <w:p w14:paraId="3F16AB12" w14:textId="691A40E7" w:rsidR="00370DA4" w:rsidRDefault="00370DA4">
      <w:pPr>
        <w:pStyle w:val="CommentText"/>
      </w:pPr>
      <w:r>
        <w:rPr>
          <w:rStyle w:val="CommentReference"/>
        </w:rPr>
        <w:annotationRef/>
      </w:r>
      <w:r>
        <w:t>How 5MBS could use MBMS bearer service.</w:t>
      </w:r>
    </w:p>
  </w:comment>
  <w:comment w:id="315" w:author="TL2" w:date="2021-05-20T16:28:00Z" w:initials="TL">
    <w:p w14:paraId="710F7A51" w14:textId="7C056E3D" w:rsidR="00833B61" w:rsidRDefault="00833B61">
      <w:pPr>
        <w:pStyle w:val="CommentText"/>
      </w:pPr>
      <w:r>
        <w:rPr>
          <w:rStyle w:val="CommentReference"/>
        </w:rPr>
        <w:annotationRef/>
      </w:r>
      <w:r>
        <w:t>Potentially, the content is sent twice, once of MBMS receiver (legacy) and once for 5MBS receivers (new).</w:t>
      </w:r>
    </w:p>
  </w:comment>
  <w:comment w:id="612" w:author="TL2" w:date="2021-05-20T16:35:00Z" w:initials="TL">
    <w:p w14:paraId="7DF0FBE2" w14:textId="166DB957" w:rsidR="00234E67" w:rsidRDefault="00234E67">
      <w:pPr>
        <w:pStyle w:val="CommentText"/>
      </w:pPr>
      <w:r>
        <w:rPr>
          <w:rStyle w:val="CommentReference"/>
        </w:rPr>
        <w:annotationRef/>
      </w:r>
      <w:r>
        <w:t>You mean, “not part of the WID”, correct?</w:t>
      </w:r>
    </w:p>
  </w:comment>
  <w:comment w:id="613" w:author="Peng Tan" w:date="2021-05-20T21:59:00Z" w:initials="PT">
    <w:p w14:paraId="5C50E7B6" w14:textId="7B9D541D" w:rsidR="00933016" w:rsidRDefault="00933016">
      <w:pPr>
        <w:pStyle w:val="CommentText"/>
      </w:pPr>
      <w:r>
        <w:rPr>
          <w:rStyle w:val="CommentReference"/>
        </w:rPr>
        <w:annotationRef/>
      </w:r>
      <w:r>
        <w:t>Yes</w:t>
      </w:r>
    </w:p>
  </w:comment>
  <w:comment w:id="637" w:author="TL2" w:date="2021-05-20T16:35:00Z" w:initials="TL">
    <w:p w14:paraId="366271AA" w14:textId="361AAFFC" w:rsidR="00234E67" w:rsidRDefault="00234E67">
      <w:pPr>
        <w:pStyle w:val="CommentText"/>
      </w:pPr>
      <w:r>
        <w:rPr>
          <w:rStyle w:val="CommentReference"/>
        </w:rPr>
        <w:annotationRef/>
      </w:r>
      <w:r>
        <w:t>You mean, “not part of the WID”, correct?</w:t>
      </w:r>
    </w:p>
  </w:comment>
  <w:comment w:id="638" w:author="Peng Tan" w:date="2021-05-20T21:59:00Z" w:initials="PT">
    <w:p w14:paraId="5DB0D638" w14:textId="60BE69C7" w:rsidR="00933016" w:rsidRDefault="00933016">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74927A" w15:done="0"/>
  <w15:commentEx w15:paraId="09C840CA" w15:done="0"/>
  <w15:commentEx w15:paraId="282083BA" w15:done="0"/>
  <w15:commentEx w15:paraId="20E7C935" w15:done="0"/>
  <w15:commentEx w15:paraId="32291E09" w15:done="0"/>
  <w15:commentEx w15:paraId="1A848D1E" w15:done="0"/>
  <w15:commentEx w15:paraId="5A3A6B5C" w15:done="0"/>
  <w15:commentEx w15:paraId="43ED819B" w15:done="0"/>
  <w15:commentEx w15:paraId="54890339" w15:done="0"/>
  <w15:commentEx w15:paraId="002768D2" w15:done="0"/>
  <w15:commentEx w15:paraId="3F16AB12" w15:done="0"/>
  <w15:commentEx w15:paraId="710F7A51" w15:done="0"/>
  <w15:commentEx w15:paraId="7DF0FBE2" w15:done="0"/>
  <w15:commentEx w15:paraId="5C50E7B6" w15:paraIdParent="7DF0FBE2" w15:done="0"/>
  <w15:commentEx w15:paraId="366271AA" w15:done="0"/>
  <w15:commentEx w15:paraId="5DB0D638" w15:paraIdParent="36627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10BB0" w16cex:dateUtc="2021-05-20T14:24:00Z"/>
  <w16cex:commentExtensible w16cex:durableId="24510C51" w16cex:dateUtc="2021-05-20T14:26:00Z"/>
  <w16cex:commentExtensible w16cex:durableId="24510CA2" w16cex:dateUtc="2021-05-20T14:28:00Z"/>
  <w16cex:commentExtensible w16cex:durableId="24510E49" w16cex:dateUtc="2021-05-20T14:35:00Z"/>
  <w16cex:commentExtensible w16cex:durableId="24510E6B" w16cex:dateUtc="2021-05-20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82083BA" w16cid:durableId="24510AEA"/>
  <w16cid:commentId w16cid:paraId="54890339" w16cid:durableId="24510BB0"/>
  <w16cid:commentId w16cid:paraId="002768D2" w16cid:durableId="24510C51"/>
  <w16cid:commentId w16cid:paraId="710F7A51" w16cid:durableId="24510CA2"/>
  <w16cid:commentId w16cid:paraId="7DF0FBE2" w16cid:durableId="24510E49"/>
  <w16cid:commentId w16cid:paraId="366271AA" w16cid:durableId="24510E6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AF47B3" w14:textId="77777777" w:rsidR="00AD2313" w:rsidRDefault="00AD2313">
      <w:r>
        <w:separator/>
      </w:r>
    </w:p>
  </w:endnote>
  <w:endnote w:type="continuationSeparator" w:id="0">
    <w:p w14:paraId="5237852A" w14:textId="77777777" w:rsidR="00AD2313" w:rsidRDefault="00AD2313">
      <w:r>
        <w:continuationSeparator/>
      </w:r>
    </w:p>
  </w:endnote>
  <w:endnote w:type="continuationNotice" w:id="1">
    <w:p w14:paraId="0DAA7600" w14:textId="77777777" w:rsidR="00AD2313" w:rsidRDefault="00AD23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EA1682" w14:textId="77777777" w:rsidR="00AD2313" w:rsidRDefault="00AD2313">
      <w:r>
        <w:separator/>
      </w:r>
    </w:p>
  </w:footnote>
  <w:footnote w:type="continuationSeparator" w:id="0">
    <w:p w14:paraId="3DD15533" w14:textId="77777777" w:rsidR="00AD2313" w:rsidRDefault="00AD2313">
      <w:r>
        <w:continuationSeparator/>
      </w:r>
    </w:p>
  </w:footnote>
  <w:footnote w:type="continuationNotice" w:id="1">
    <w:p w14:paraId="7C51EB56" w14:textId="77777777" w:rsidR="00AD2313" w:rsidRDefault="00AD231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1319EE"/>
    <w:multiLevelType w:val="hybridMultilevel"/>
    <w:tmpl w:val="04CA058A"/>
    <w:lvl w:ilvl="0" w:tplc="A1C6D3C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0A174D9F"/>
    <w:multiLevelType w:val="hybridMultilevel"/>
    <w:tmpl w:val="078AB1EA"/>
    <w:lvl w:ilvl="0" w:tplc="FADEBC9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3"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1"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5"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7"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4BF966C1"/>
    <w:multiLevelType w:val="hybridMultilevel"/>
    <w:tmpl w:val="A82ABCE6"/>
    <w:lvl w:ilvl="0" w:tplc="DE5887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2929F0"/>
    <w:multiLevelType w:val="hybridMultilevel"/>
    <w:tmpl w:val="E59637C0"/>
    <w:lvl w:ilvl="0" w:tplc="ED5A442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A5962F1"/>
    <w:multiLevelType w:val="hybridMultilevel"/>
    <w:tmpl w:val="7BFE339E"/>
    <w:lvl w:ilvl="0" w:tplc="99A866B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CAD319F"/>
    <w:multiLevelType w:val="hybridMultilevel"/>
    <w:tmpl w:val="61E4F454"/>
    <w:lvl w:ilvl="0" w:tplc="B17EDB1C">
      <w:start w:val="8"/>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78" w15:restartNumberingAfterBreak="0">
    <w:nsid w:val="66D5334F"/>
    <w:multiLevelType w:val="hybridMultilevel"/>
    <w:tmpl w:val="F05A46F4"/>
    <w:lvl w:ilvl="0" w:tplc="5CB2992E">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9"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8A7112E"/>
    <w:multiLevelType w:val="hybridMultilevel"/>
    <w:tmpl w:val="2A12505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4"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9"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4A062A3"/>
    <w:multiLevelType w:val="hybridMultilevel"/>
    <w:tmpl w:val="885C9750"/>
    <w:lvl w:ilvl="0" w:tplc="F32EE1E0">
      <w:start w:val="1"/>
      <w:numFmt w:val="bullet"/>
      <w:pStyle w:val="Bullets"/>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99"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83"/>
  </w:num>
  <w:num w:numId="5">
    <w:abstractNumId w:val="29"/>
  </w:num>
  <w:num w:numId="6">
    <w:abstractNumId w:val="44"/>
  </w:num>
  <w:num w:numId="7">
    <w:abstractNumId w:val="12"/>
  </w:num>
  <w:num w:numId="8">
    <w:abstractNumId w:val="66"/>
  </w:num>
  <w:num w:numId="9">
    <w:abstractNumId w:val="56"/>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81"/>
  </w:num>
  <w:num w:numId="18">
    <w:abstractNumId w:val="30"/>
  </w:num>
  <w:num w:numId="19">
    <w:abstractNumId w:val="75"/>
  </w:num>
  <w:num w:numId="20">
    <w:abstractNumId w:val="39"/>
  </w:num>
  <w:num w:numId="21">
    <w:abstractNumId w:val="39"/>
  </w:num>
  <w:num w:numId="22">
    <w:abstractNumId w:val="42"/>
  </w:num>
  <w:num w:numId="23">
    <w:abstractNumId w:val="89"/>
  </w:num>
  <w:num w:numId="24">
    <w:abstractNumId w:val="69"/>
  </w:num>
  <w:num w:numId="25">
    <w:abstractNumId w:val="52"/>
  </w:num>
  <w:num w:numId="26">
    <w:abstractNumId w:val="19"/>
  </w:num>
  <w:num w:numId="27">
    <w:abstractNumId w:val="25"/>
  </w:num>
  <w:num w:numId="28">
    <w:abstractNumId w:val="67"/>
  </w:num>
  <w:num w:numId="29">
    <w:abstractNumId w:val="82"/>
  </w:num>
  <w:num w:numId="30">
    <w:abstractNumId w:val="43"/>
  </w:num>
  <w:num w:numId="31">
    <w:abstractNumId w:val="64"/>
  </w:num>
  <w:num w:numId="32">
    <w:abstractNumId w:val="27"/>
  </w:num>
  <w:num w:numId="33">
    <w:abstractNumId w:val="50"/>
  </w:num>
  <w:num w:numId="34">
    <w:abstractNumId w:val="59"/>
  </w:num>
  <w:num w:numId="35">
    <w:abstractNumId w:val="51"/>
  </w:num>
  <w:num w:numId="36">
    <w:abstractNumId w:val="14"/>
  </w:num>
  <w:num w:numId="37">
    <w:abstractNumId w:val="38"/>
  </w:num>
  <w:num w:numId="38">
    <w:abstractNumId w:val="96"/>
  </w:num>
  <w:num w:numId="39">
    <w:abstractNumId w:val="95"/>
  </w:num>
  <w:num w:numId="40">
    <w:abstractNumId w:val="76"/>
  </w:num>
  <w:num w:numId="41">
    <w:abstractNumId w:val="63"/>
  </w:num>
  <w:num w:numId="42">
    <w:abstractNumId w:val="47"/>
  </w:num>
  <w:num w:numId="43">
    <w:abstractNumId w:val="97"/>
  </w:num>
  <w:num w:numId="44">
    <w:abstractNumId w:val="87"/>
  </w:num>
  <w:num w:numId="45">
    <w:abstractNumId w:val="13"/>
  </w:num>
  <w:num w:numId="46">
    <w:abstractNumId w:val="48"/>
  </w:num>
  <w:num w:numId="47">
    <w:abstractNumId w:val="62"/>
  </w:num>
  <w:num w:numId="48">
    <w:abstractNumId w:val="37"/>
  </w:num>
  <w:num w:numId="49">
    <w:abstractNumId w:val="18"/>
  </w:num>
  <w:num w:numId="50">
    <w:abstractNumId w:val="45"/>
  </w:num>
  <w:num w:numId="51">
    <w:abstractNumId w:val="101"/>
  </w:num>
  <w:num w:numId="52">
    <w:abstractNumId w:val="100"/>
  </w:num>
  <w:num w:numId="53">
    <w:abstractNumId w:val="73"/>
  </w:num>
  <w:num w:numId="54">
    <w:abstractNumId w:val="58"/>
  </w:num>
  <w:num w:numId="55">
    <w:abstractNumId w:val="85"/>
  </w:num>
  <w:num w:numId="56">
    <w:abstractNumId w:val="68"/>
  </w:num>
  <w:num w:numId="57">
    <w:abstractNumId w:val="10"/>
  </w:num>
  <w:num w:numId="58">
    <w:abstractNumId w:val="23"/>
  </w:num>
  <w:num w:numId="59">
    <w:abstractNumId w:val="40"/>
  </w:num>
  <w:num w:numId="60">
    <w:abstractNumId w:val="60"/>
  </w:num>
  <w:num w:numId="61">
    <w:abstractNumId w:val="9"/>
  </w:num>
  <w:num w:numId="62">
    <w:abstractNumId w:val="46"/>
  </w:num>
  <w:num w:numId="63">
    <w:abstractNumId w:val="74"/>
  </w:num>
  <w:num w:numId="64">
    <w:abstractNumId w:val="16"/>
  </w:num>
  <w:num w:numId="65">
    <w:abstractNumId w:val="33"/>
  </w:num>
  <w:num w:numId="66">
    <w:abstractNumId w:val="17"/>
  </w:num>
  <w:num w:numId="67">
    <w:abstractNumId w:val="11"/>
  </w:num>
  <w:num w:numId="68">
    <w:abstractNumId w:val="31"/>
  </w:num>
  <w:num w:numId="69">
    <w:abstractNumId w:val="79"/>
  </w:num>
  <w:num w:numId="70">
    <w:abstractNumId w:val="28"/>
  </w:num>
  <w:num w:numId="71">
    <w:abstractNumId w:val="86"/>
  </w:num>
  <w:num w:numId="72">
    <w:abstractNumId w:val="55"/>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4"/>
  </w:num>
  <w:num w:numId="75">
    <w:abstractNumId w:val="57"/>
  </w:num>
  <w:num w:numId="76">
    <w:abstractNumId w:val="49"/>
  </w:num>
  <w:num w:numId="77">
    <w:abstractNumId w:val="35"/>
  </w:num>
  <w:num w:numId="78">
    <w:abstractNumId w:val="99"/>
  </w:num>
  <w:num w:numId="79">
    <w:abstractNumId w:val="34"/>
  </w:num>
  <w:num w:numId="80">
    <w:abstractNumId w:val="32"/>
  </w:num>
  <w:num w:numId="81">
    <w:abstractNumId w:val="98"/>
  </w:num>
  <w:num w:numId="82">
    <w:abstractNumId w:val="41"/>
  </w:num>
  <w:num w:numId="83">
    <w:abstractNumId w:val="24"/>
  </w:num>
  <w:num w:numId="84">
    <w:abstractNumId w:val="77"/>
  </w:num>
  <w:num w:numId="8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88"/>
  </w:num>
  <w:num w:numId="8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0"/>
  </w:num>
  <w:num w:numId="89">
    <w:abstractNumId w:val="21"/>
  </w:num>
  <w:num w:numId="90">
    <w:abstractNumId w:val="53"/>
  </w:num>
  <w:num w:numId="91">
    <w:abstractNumId w:val="26"/>
  </w:num>
  <w:num w:numId="92">
    <w:abstractNumId w:val="93"/>
  </w:num>
  <w:num w:numId="93">
    <w:abstractNumId w:val="72"/>
  </w:num>
  <w:num w:numId="94">
    <w:abstractNumId w:val="94"/>
  </w:num>
  <w:num w:numId="95">
    <w:abstractNumId w:val="61"/>
  </w:num>
  <w:num w:numId="96">
    <w:abstractNumId w:val="92"/>
  </w:num>
  <w:num w:numId="97">
    <w:abstractNumId w:val="90"/>
  </w:num>
  <w:num w:numId="98">
    <w:abstractNumId w:val="70"/>
  </w:num>
  <w:num w:numId="99">
    <w:abstractNumId w:val="80"/>
  </w:num>
  <w:num w:numId="100">
    <w:abstractNumId w:val="65"/>
  </w:num>
  <w:num w:numId="101">
    <w:abstractNumId w:val="91"/>
  </w:num>
  <w:num w:numId="102">
    <w:abstractNumId w:val="78"/>
  </w:num>
  <w:num w:numId="103">
    <w:abstractNumId w:val="15"/>
  </w:num>
  <w:num w:numId="104">
    <w:abstractNumId w:val="71"/>
  </w:num>
  <w:numIdMacAtCleanup w:val="10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w15:presenceInfo w15:providerId="AD" w15:userId="S::tsto@qti.qualcomm.com::2aa20ba2-ba43-46c1-9e8b-e40494025eed"/>
  </w15:person>
  <w15:person w15:author="Peng Tan">
    <w15:presenceInfo w15:providerId="AD" w15:userId="S-1-5-21-1119643175-775699462-1943422765-493646"/>
  </w15:person>
  <w15:person w15:author="Richard Bradbury (revisions)">
    <w15:presenceInfo w15:providerId="None" w15:userId="Richard Bradbury (revisions)"/>
  </w15:person>
  <w15:person w15:author="TL2">
    <w15:presenceInfo w15:providerId="None" w15:userId="T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wsrA0NzAwN7U0NTZU0lEKTi0uzszPAykwqgUAUsYdsSwAAAA="/>
  </w:docVars>
  <w:rsids>
    <w:rsidRoot w:val="00022E4A"/>
    <w:rsid w:val="000005DC"/>
    <w:rsid w:val="00001BF4"/>
    <w:rsid w:val="00004192"/>
    <w:rsid w:val="00004339"/>
    <w:rsid w:val="00005A8C"/>
    <w:rsid w:val="00010E25"/>
    <w:rsid w:val="0001205F"/>
    <w:rsid w:val="000120BC"/>
    <w:rsid w:val="00012A55"/>
    <w:rsid w:val="000142C0"/>
    <w:rsid w:val="00014C39"/>
    <w:rsid w:val="00015221"/>
    <w:rsid w:val="000153A7"/>
    <w:rsid w:val="00016898"/>
    <w:rsid w:val="00017BCA"/>
    <w:rsid w:val="00021202"/>
    <w:rsid w:val="00021336"/>
    <w:rsid w:val="0002147B"/>
    <w:rsid w:val="00022834"/>
    <w:rsid w:val="00022E4A"/>
    <w:rsid w:val="00023B79"/>
    <w:rsid w:val="00035C71"/>
    <w:rsid w:val="00036D23"/>
    <w:rsid w:val="00045940"/>
    <w:rsid w:val="000509BB"/>
    <w:rsid w:val="00067DB7"/>
    <w:rsid w:val="00070293"/>
    <w:rsid w:val="0007309A"/>
    <w:rsid w:val="0007452E"/>
    <w:rsid w:val="000818E5"/>
    <w:rsid w:val="00085463"/>
    <w:rsid w:val="00086134"/>
    <w:rsid w:val="000951DD"/>
    <w:rsid w:val="00095EFE"/>
    <w:rsid w:val="000A06ED"/>
    <w:rsid w:val="000A2B31"/>
    <w:rsid w:val="000A6394"/>
    <w:rsid w:val="000A7D4E"/>
    <w:rsid w:val="000B4717"/>
    <w:rsid w:val="000B6093"/>
    <w:rsid w:val="000B6E7B"/>
    <w:rsid w:val="000B7FED"/>
    <w:rsid w:val="000C038A"/>
    <w:rsid w:val="000C2E88"/>
    <w:rsid w:val="000C6598"/>
    <w:rsid w:val="000D0191"/>
    <w:rsid w:val="000D154B"/>
    <w:rsid w:val="000D26F6"/>
    <w:rsid w:val="000D47E8"/>
    <w:rsid w:val="000E48B5"/>
    <w:rsid w:val="000E5766"/>
    <w:rsid w:val="000E6489"/>
    <w:rsid w:val="000E77C0"/>
    <w:rsid w:val="000F0361"/>
    <w:rsid w:val="000F4D28"/>
    <w:rsid w:val="00101104"/>
    <w:rsid w:val="00102CCC"/>
    <w:rsid w:val="00104DA9"/>
    <w:rsid w:val="0010523C"/>
    <w:rsid w:val="0010523F"/>
    <w:rsid w:val="001056BE"/>
    <w:rsid w:val="001061F6"/>
    <w:rsid w:val="00117676"/>
    <w:rsid w:val="0013152E"/>
    <w:rsid w:val="001315E5"/>
    <w:rsid w:val="00145D43"/>
    <w:rsid w:val="0014793E"/>
    <w:rsid w:val="00147F4A"/>
    <w:rsid w:val="00151783"/>
    <w:rsid w:val="00162BD6"/>
    <w:rsid w:val="00163444"/>
    <w:rsid w:val="00167BFB"/>
    <w:rsid w:val="001811EE"/>
    <w:rsid w:val="0018446B"/>
    <w:rsid w:val="0018592F"/>
    <w:rsid w:val="001860A4"/>
    <w:rsid w:val="001862F1"/>
    <w:rsid w:val="001918FF"/>
    <w:rsid w:val="0019202B"/>
    <w:rsid w:val="00192C46"/>
    <w:rsid w:val="00194CF5"/>
    <w:rsid w:val="00195F1D"/>
    <w:rsid w:val="001A08B3"/>
    <w:rsid w:val="001A1568"/>
    <w:rsid w:val="001A1D5A"/>
    <w:rsid w:val="001A3CA1"/>
    <w:rsid w:val="001A4781"/>
    <w:rsid w:val="001A5781"/>
    <w:rsid w:val="001A5B56"/>
    <w:rsid w:val="001A7B60"/>
    <w:rsid w:val="001B0F12"/>
    <w:rsid w:val="001B2D1F"/>
    <w:rsid w:val="001B50C9"/>
    <w:rsid w:val="001B52F0"/>
    <w:rsid w:val="001B570F"/>
    <w:rsid w:val="001B5961"/>
    <w:rsid w:val="001B7146"/>
    <w:rsid w:val="001B7A65"/>
    <w:rsid w:val="001B7F71"/>
    <w:rsid w:val="001C48A5"/>
    <w:rsid w:val="001C70E5"/>
    <w:rsid w:val="001D0178"/>
    <w:rsid w:val="001D15F8"/>
    <w:rsid w:val="001D2C74"/>
    <w:rsid w:val="001D48F3"/>
    <w:rsid w:val="001D58B5"/>
    <w:rsid w:val="001D5DF2"/>
    <w:rsid w:val="001D6E23"/>
    <w:rsid w:val="001E41F3"/>
    <w:rsid w:val="001F3E6B"/>
    <w:rsid w:val="00203686"/>
    <w:rsid w:val="00205396"/>
    <w:rsid w:val="0021650B"/>
    <w:rsid w:val="0022280F"/>
    <w:rsid w:val="0022562A"/>
    <w:rsid w:val="0022669D"/>
    <w:rsid w:val="0022757B"/>
    <w:rsid w:val="00230799"/>
    <w:rsid w:val="00234E67"/>
    <w:rsid w:val="00242067"/>
    <w:rsid w:val="00245E24"/>
    <w:rsid w:val="00245F21"/>
    <w:rsid w:val="00251378"/>
    <w:rsid w:val="00254D0C"/>
    <w:rsid w:val="00256D93"/>
    <w:rsid w:val="00257AC9"/>
    <w:rsid w:val="0026004D"/>
    <w:rsid w:val="002609B9"/>
    <w:rsid w:val="002612AB"/>
    <w:rsid w:val="00263585"/>
    <w:rsid w:val="002638BE"/>
    <w:rsid w:val="002640DD"/>
    <w:rsid w:val="00264100"/>
    <w:rsid w:val="00266B8B"/>
    <w:rsid w:val="0026707D"/>
    <w:rsid w:val="00267496"/>
    <w:rsid w:val="002706D3"/>
    <w:rsid w:val="00270A10"/>
    <w:rsid w:val="002711F9"/>
    <w:rsid w:val="00271C92"/>
    <w:rsid w:val="00272BFF"/>
    <w:rsid w:val="00272E1D"/>
    <w:rsid w:val="002733EF"/>
    <w:rsid w:val="00275D12"/>
    <w:rsid w:val="00282DDC"/>
    <w:rsid w:val="00284042"/>
    <w:rsid w:val="00284F1B"/>
    <w:rsid w:val="00284FEB"/>
    <w:rsid w:val="00285963"/>
    <w:rsid w:val="002860C4"/>
    <w:rsid w:val="00286454"/>
    <w:rsid w:val="002873E0"/>
    <w:rsid w:val="00290BD7"/>
    <w:rsid w:val="002923A7"/>
    <w:rsid w:val="0029240B"/>
    <w:rsid w:val="00297098"/>
    <w:rsid w:val="002A0B78"/>
    <w:rsid w:val="002A4276"/>
    <w:rsid w:val="002A7EB7"/>
    <w:rsid w:val="002B4861"/>
    <w:rsid w:val="002B5741"/>
    <w:rsid w:val="002B5EAC"/>
    <w:rsid w:val="002C0F9E"/>
    <w:rsid w:val="002C1F54"/>
    <w:rsid w:val="002C7456"/>
    <w:rsid w:val="002D260A"/>
    <w:rsid w:val="002D2E39"/>
    <w:rsid w:val="002D7066"/>
    <w:rsid w:val="002E06D8"/>
    <w:rsid w:val="002E2D12"/>
    <w:rsid w:val="002E558F"/>
    <w:rsid w:val="002E5FFC"/>
    <w:rsid w:val="002E6687"/>
    <w:rsid w:val="002F33AC"/>
    <w:rsid w:val="002F4448"/>
    <w:rsid w:val="002F544D"/>
    <w:rsid w:val="002F72A4"/>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41D9F"/>
    <w:rsid w:val="0034618C"/>
    <w:rsid w:val="00350E2C"/>
    <w:rsid w:val="00352E5C"/>
    <w:rsid w:val="003542C7"/>
    <w:rsid w:val="00356135"/>
    <w:rsid w:val="003570E3"/>
    <w:rsid w:val="003609EF"/>
    <w:rsid w:val="00361E43"/>
    <w:rsid w:val="0036231A"/>
    <w:rsid w:val="00363F49"/>
    <w:rsid w:val="00370DA4"/>
    <w:rsid w:val="00374589"/>
    <w:rsid w:val="003746CE"/>
    <w:rsid w:val="00374DD4"/>
    <w:rsid w:val="00375CB7"/>
    <w:rsid w:val="00377BFE"/>
    <w:rsid w:val="00380BEA"/>
    <w:rsid w:val="00387F2A"/>
    <w:rsid w:val="003931B4"/>
    <w:rsid w:val="00393469"/>
    <w:rsid w:val="0039661D"/>
    <w:rsid w:val="003A193F"/>
    <w:rsid w:val="003A2C9B"/>
    <w:rsid w:val="003A4252"/>
    <w:rsid w:val="003A4C5E"/>
    <w:rsid w:val="003A52CA"/>
    <w:rsid w:val="003A5BB9"/>
    <w:rsid w:val="003A65E3"/>
    <w:rsid w:val="003B146B"/>
    <w:rsid w:val="003B161D"/>
    <w:rsid w:val="003B1679"/>
    <w:rsid w:val="003C12D0"/>
    <w:rsid w:val="003C7731"/>
    <w:rsid w:val="003C7E58"/>
    <w:rsid w:val="003D2316"/>
    <w:rsid w:val="003D7C8F"/>
    <w:rsid w:val="003E091C"/>
    <w:rsid w:val="003E1A36"/>
    <w:rsid w:val="003E24CD"/>
    <w:rsid w:val="003E2D12"/>
    <w:rsid w:val="003E40C5"/>
    <w:rsid w:val="003E74F9"/>
    <w:rsid w:val="003E7F91"/>
    <w:rsid w:val="003F0EE2"/>
    <w:rsid w:val="00401B6B"/>
    <w:rsid w:val="00401BEB"/>
    <w:rsid w:val="00406B12"/>
    <w:rsid w:val="00410371"/>
    <w:rsid w:val="004116CE"/>
    <w:rsid w:val="0041174A"/>
    <w:rsid w:val="00412615"/>
    <w:rsid w:val="00416446"/>
    <w:rsid w:val="00421956"/>
    <w:rsid w:val="004242F1"/>
    <w:rsid w:val="00424846"/>
    <w:rsid w:val="004310FC"/>
    <w:rsid w:val="0043304C"/>
    <w:rsid w:val="0043450B"/>
    <w:rsid w:val="00436B2C"/>
    <w:rsid w:val="00437507"/>
    <w:rsid w:val="00444FDE"/>
    <w:rsid w:val="00447653"/>
    <w:rsid w:val="00456B58"/>
    <w:rsid w:val="004614CF"/>
    <w:rsid w:val="00466389"/>
    <w:rsid w:val="004712A9"/>
    <w:rsid w:val="00471FBB"/>
    <w:rsid w:val="004762E0"/>
    <w:rsid w:val="0048561E"/>
    <w:rsid w:val="00490070"/>
    <w:rsid w:val="00490F03"/>
    <w:rsid w:val="0049239D"/>
    <w:rsid w:val="004A2DA9"/>
    <w:rsid w:val="004A46D4"/>
    <w:rsid w:val="004B261F"/>
    <w:rsid w:val="004B4093"/>
    <w:rsid w:val="004B75B7"/>
    <w:rsid w:val="004B7695"/>
    <w:rsid w:val="004C3DAC"/>
    <w:rsid w:val="004C4C82"/>
    <w:rsid w:val="004C60FA"/>
    <w:rsid w:val="004C6B72"/>
    <w:rsid w:val="004C7187"/>
    <w:rsid w:val="004D4749"/>
    <w:rsid w:val="004D6574"/>
    <w:rsid w:val="004E1ED2"/>
    <w:rsid w:val="004E265C"/>
    <w:rsid w:val="004F14E5"/>
    <w:rsid w:val="004F2426"/>
    <w:rsid w:val="004F77E8"/>
    <w:rsid w:val="00502E2A"/>
    <w:rsid w:val="00503B9B"/>
    <w:rsid w:val="00505091"/>
    <w:rsid w:val="0050615C"/>
    <w:rsid w:val="005077AC"/>
    <w:rsid w:val="00510AEA"/>
    <w:rsid w:val="00511D81"/>
    <w:rsid w:val="005134D8"/>
    <w:rsid w:val="005138EF"/>
    <w:rsid w:val="0051580D"/>
    <w:rsid w:val="00520B4D"/>
    <w:rsid w:val="00521AC9"/>
    <w:rsid w:val="00522664"/>
    <w:rsid w:val="005242B5"/>
    <w:rsid w:val="00525C43"/>
    <w:rsid w:val="00527229"/>
    <w:rsid w:val="00535C86"/>
    <w:rsid w:val="00547111"/>
    <w:rsid w:val="00554038"/>
    <w:rsid w:val="00555222"/>
    <w:rsid w:val="00555909"/>
    <w:rsid w:val="00557B17"/>
    <w:rsid w:val="005636A4"/>
    <w:rsid w:val="0056381E"/>
    <w:rsid w:val="00563CD2"/>
    <w:rsid w:val="005657B3"/>
    <w:rsid w:val="005664EF"/>
    <w:rsid w:val="00575C7E"/>
    <w:rsid w:val="00583CEA"/>
    <w:rsid w:val="00583E4C"/>
    <w:rsid w:val="005921A0"/>
    <w:rsid w:val="00592D74"/>
    <w:rsid w:val="005933C5"/>
    <w:rsid w:val="00596EF5"/>
    <w:rsid w:val="005A0819"/>
    <w:rsid w:val="005A08FE"/>
    <w:rsid w:val="005A0DE5"/>
    <w:rsid w:val="005A3B97"/>
    <w:rsid w:val="005A3FFE"/>
    <w:rsid w:val="005A5FC5"/>
    <w:rsid w:val="005A6DA7"/>
    <w:rsid w:val="005A6DC8"/>
    <w:rsid w:val="005B039A"/>
    <w:rsid w:val="005B0ADA"/>
    <w:rsid w:val="005B0C5C"/>
    <w:rsid w:val="005B36D5"/>
    <w:rsid w:val="005B4C9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2C44"/>
    <w:rsid w:val="005E3D70"/>
    <w:rsid w:val="005E4189"/>
    <w:rsid w:val="005F04D9"/>
    <w:rsid w:val="005F0CD1"/>
    <w:rsid w:val="005F1168"/>
    <w:rsid w:val="005F1637"/>
    <w:rsid w:val="005F1A88"/>
    <w:rsid w:val="005F53CD"/>
    <w:rsid w:val="005F7254"/>
    <w:rsid w:val="0060030B"/>
    <w:rsid w:val="006049D7"/>
    <w:rsid w:val="00606DB9"/>
    <w:rsid w:val="006134E5"/>
    <w:rsid w:val="00614847"/>
    <w:rsid w:val="00616514"/>
    <w:rsid w:val="006170DC"/>
    <w:rsid w:val="00621188"/>
    <w:rsid w:val="006216E2"/>
    <w:rsid w:val="00621EF2"/>
    <w:rsid w:val="00621EF3"/>
    <w:rsid w:val="006257ED"/>
    <w:rsid w:val="00627D00"/>
    <w:rsid w:val="006337AA"/>
    <w:rsid w:val="0063407F"/>
    <w:rsid w:val="0063409A"/>
    <w:rsid w:val="00650D95"/>
    <w:rsid w:val="00652FDD"/>
    <w:rsid w:val="006578CA"/>
    <w:rsid w:val="0066011E"/>
    <w:rsid w:val="00660C1A"/>
    <w:rsid w:val="006619D7"/>
    <w:rsid w:val="0067117B"/>
    <w:rsid w:val="00672EA3"/>
    <w:rsid w:val="006738C3"/>
    <w:rsid w:val="0067727F"/>
    <w:rsid w:val="0068286E"/>
    <w:rsid w:val="006830C0"/>
    <w:rsid w:val="006861FF"/>
    <w:rsid w:val="00686AB4"/>
    <w:rsid w:val="006871B8"/>
    <w:rsid w:val="00690782"/>
    <w:rsid w:val="00691A1D"/>
    <w:rsid w:val="00691F95"/>
    <w:rsid w:val="00695808"/>
    <w:rsid w:val="006A0A3B"/>
    <w:rsid w:val="006A1D66"/>
    <w:rsid w:val="006A1DB7"/>
    <w:rsid w:val="006A555C"/>
    <w:rsid w:val="006A62C2"/>
    <w:rsid w:val="006B0A6C"/>
    <w:rsid w:val="006B1719"/>
    <w:rsid w:val="006B259D"/>
    <w:rsid w:val="006B46FB"/>
    <w:rsid w:val="006B4CAF"/>
    <w:rsid w:val="006B53AE"/>
    <w:rsid w:val="006C063E"/>
    <w:rsid w:val="006C1BEB"/>
    <w:rsid w:val="006C6BC1"/>
    <w:rsid w:val="006D05DD"/>
    <w:rsid w:val="006D2CBD"/>
    <w:rsid w:val="006D354B"/>
    <w:rsid w:val="006E0BB9"/>
    <w:rsid w:val="006E0EAB"/>
    <w:rsid w:val="006E21FB"/>
    <w:rsid w:val="006E382D"/>
    <w:rsid w:val="006E4C92"/>
    <w:rsid w:val="006E7873"/>
    <w:rsid w:val="006E7AD8"/>
    <w:rsid w:val="006E7E6C"/>
    <w:rsid w:val="00707185"/>
    <w:rsid w:val="00707235"/>
    <w:rsid w:val="00707AEB"/>
    <w:rsid w:val="00711DA1"/>
    <w:rsid w:val="00717C08"/>
    <w:rsid w:val="007200DC"/>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B2A"/>
    <w:rsid w:val="00765637"/>
    <w:rsid w:val="00767608"/>
    <w:rsid w:val="0077046E"/>
    <w:rsid w:val="0077455B"/>
    <w:rsid w:val="00775034"/>
    <w:rsid w:val="007760DF"/>
    <w:rsid w:val="00776E0B"/>
    <w:rsid w:val="007809CD"/>
    <w:rsid w:val="00780A7F"/>
    <w:rsid w:val="0078284E"/>
    <w:rsid w:val="00782B1B"/>
    <w:rsid w:val="007851D2"/>
    <w:rsid w:val="00785D1D"/>
    <w:rsid w:val="00786EB1"/>
    <w:rsid w:val="00792342"/>
    <w:rsid w:val="007960D8"/>
    <w:rsid w:val="007977A8"/>
    <w:rsid w:val="007A1717"/>
    <w:rsid w:val="007A3017"/>
    <w:rsid w:val="007B0D4D"/>
    <w:rsid w:val="007B1913"/>
    <w:rsid w:val="007B39F2"/>
    <w:rsid w:val="007B512A"/>
    <w:rsid w:val="007C2097"/>
    <w:rsid w:val="007C2F14"/>
    <w:rsid w:val="007C569D"/>
    <w:rsid w:val="007C57B2"/>
    <w:rsid w:val="007C6202"/>
    <w:rsid w:val="007C685C"/>
    <w:rsid w:val="007C7AD5"/>
    <w:rsid w:val="007D3E22"/>
    <w:rsid w:val="007D6226"/>
    <w:rsid w:val="007D6376"/>
    <w:rsid w:val="007D6A07"/>
    <w:rsid w:val="007D7CF8"/>
    <w:rsid w:val="007E1365"/>
    <w:rsid w:val="007E3772"/>
    <w:rsid w:val="007F39F9"/>
    <w:rsid w:val="007F7259"/>
    <w:rsid w:val="008012CD"/>
    <w:rsid w:val="00802FFE"/>
    <w:rsid w:val="008040A8"/>
    <w:rsid w:val="00804DB4"/>
    <w:rsid w:val="008105D9"/>
    <w:rsid w:val="008117DF"/>
    <w:rsid w:val="00813B7D"/>
    <w:rsid w:val="00815EB9"/>
    <w:rsid w:val="008166F3"/>
    <w:rsid w:val="00823AD0"/>
    <w:rsid w:val="00826771"/>
    <w:rsid w:val="008279FA"/>
    <w:rsid w:val="00827D85"/>
    <w:rsid w:val="00827FBC"/>
    <w:rsid w:val="00830E68"/>
    <w:rsid w:val="00833B61"/>
    <w:rsid w:val="00833BDC"/>
    <w:rsid w:val="00840899"/>
    <w:rsid w:val="00842622"/>
    <w:rsid w:val="00843BF9"/>
    <w:rsid w:val="00845DCE"/>
    <w:rsid w:val="008460ED"/>
    <w:rsid w:val="008468F0"/>
    <w:rsid w:val="0084720B"/>
    <w:rsid w:val="00847550"/>
    <w:rsid w:val="008542FA"/>
    <w:rsid w:val="00854A11"/>
    <w:rsid w:val="00854D25"/>
    <w:rsid w:val="008626E7"/>
    <w:rsid w:val="00865174"/>
    <w:rsid w:val="00870EE7"/>
    <w:rsid w:val="008816CB"/>
    <w:rsid w:val="008863B9"/>
    <w:rsid w:val="00890FED"/>
    <w:rsid w:val="00895C0C"/>
    <w:rsid w:val="008A2D23"/>
    <w:rsid w:val="008A45A6"/>
    <w:rsid w:val="008B0C4A"/>
    <w:rsid w:val="008B247F"/>
    <w:rsid w:val="008B492B"/>
    <w:rsid w:val="008B58C7"/>
    <w:rsid w:val="008C7500"/>
    <w:rsid w:val="008C790D"/>
    <w:rsid w:val="008D31A9"/>
    <w:rsid w:val="008D37BC"/>
    <w:rsid w:val="008D4C32"/>
    <w:rsid w:val="008D748C"/>
    <w:rsid w:val="008E060D"/>
    <w:rsid w:val="008E4762"/>
    <w:rsid w:val="008E5281"/>
    <w:rsid w:val="008E656B"/>
    <w:rsid w:val="008F0C10"/>
    <w:rsid w:val="008F20D0"/>
    <w:rsid w:val="008F686C"/>
    <w:rsid w:val="008F6A28"/>
    <w:rsid w:val="00903CC8"/>
    <w:rsid w:val="009060DB"/>
    <w:rsid w:val="00906A48"/>
    <w:rsid w:val="00910B2C"/>
    <w:rsid w:val="009148DE"/>
    <w:rsid w:val="009172CA"/>
    <w:rsid w:val="009206F1"/>
    <w:rsid w:val="009230DF"/>
    <w:rsid w:val="00926B2D"/>
    <w:rsid w:val="0092777C"/>
    <w:rsid w:val="00927B98"/>
    <w:rsid w:val="009303D0"/>
    <w:rsid w:val="009323D0"/>
    <w:rsid w:val="00933016"/>
    <w:rsid w:val="00933C5D"/>
    <w:rsid w:val="009364AE"/>
    <w:rsid w:val="009375AC"/>
    <w:rsid w:val="00937AE2"/>
    <w:rsid w:val="00940F52"/>
    <w:rsid w:val="00941E30"/>
    <w:rsid w:val="00942A50"/>
    <w:rsid w:val="009437FF"/>
    <w:rsid w:val="00943AFD"/>
    <w:rsid w:val="00957779"/>
    <w:rsid w:val="00964433"/>
    <w:rsid w:val="009649F4"/>
    <w:rsid w:val="009669E1"/>
    <w:rsid w:val="009700A1"/>
    <w:rsid w:val="00973FDF"/>
    <w:rsid w:val="00976424"/>
    <w:rsid w:val="0097654F"/>
    <w:rsid w:val="009777C7"/>
    <w:rsid w:val="009777D9"/>
    <w:rsid w:val="009815EF"/>
    <w:rsid w:val="00981DEA"/>
    <w:rsid w:val="00982A38"/>
    <w:rsid w:val="00983DC9"/>
    <w:rsid w:val="00985764"/>
    <w:rsid w:val="00986402"/>
    <w:rsid w:val="00991B88"/>
    <w:rsid w:val="00993118"/>
    <w:rsid w:val="009A2E63"/>
    <w:rsid w:val="009A3AA3"/>
    <w:rsid w:val="009A4B51"/>
    <w:rsid w:val="009A5753"/>
    <w:rsid w:val="009A579D"/>
    <w:rsid w:val="009A6CC1"/>
    <w:rsid w:val="009B27BC"/>
    <w:rsid w:val="009B3508"/>
    <w:rsid w:val="009C364C"/>
    <w:rsid w:val="009C4791"/>
    <w:rsid w:val="009C63B6"/>
    <w:rsid w:val="009D10F2"/>
    <w:rsid w:val="009D2346"/>
    <w:rsid w:val="009D324E"/>
    <w:rsid w:val="009D3696"/>
    <w:rsid w:val="009D369E"/>
    <w:rsid w:val="009D647E"/>
    <w:rsid w:val="009D79D1"/>
    <w:rsid w:val="009E3297"/>
    <w:rsid w:val="009E5E96"/>
    <w:rsid w:val="009E663E"/>
    <w:rsid w:val="009F024A"/>
    <w:rsid w:val="009F1EAB"/>
    <w:rsid w:val="009F373F"/>
    <w:rsid w:val="009F69F0"/>
    <w:rsid w:val="009F71F3"/>
    <w:rsid w:val="009F734F"/>
    <w:rsid w:val="009F7CA3"/>
    <w:rsid w:val="00A00775"/>
    <w:rsid w:val="00A01379"/>
    <w:rsid w:val="00A022F9"/>
    <w:rsid w:val="00A034CE"/>
    <w:rsid w:val="00A1033A"/>
    <w:rsid w:val="00A10706"/>
    <w:rsid w:val="00A13E67"/>
    <w:rsid w:val="00A1635A"/>
    <w:rsid w:val="00A17086"/>
    <w:rsid w:val="00A17E84"/>
    <w:rsid w:val="00A2022F"/>
    <w:rsid w:val="00A21827"/>
    <w:rsid w:val="00A230D8"/>
    <w:rsid w:val="00A246B6"/>
    <w:rsid w:val="00A26741"/>
    <w:rsid w:val="00A27AD2"/>
    <w:rsid w:val="00A32DAB"/>
    <w:rsid w:val="00A360F9"/>
    <w:rsid w:val="00A36A56"/>
    <w:rsid w:val="00A371CC"/>
    <w:rsid w:val="00A37F5A"/>
    <w:rsid w:val="00A4019E"/>
    <w:rsid w:val="00A404B5"/>
    <w:rsid w:val="00A41437"/>
    <w:rsid w:val="00A41D43"/>
    <w:rsid w:val="00A41EBF"/>
    <w:rsid w:val="00A43B33"/>
    <w:rsid w:val="00A45A9F"/>
    <w:rsid w:val="00A47E70"/>
    <w:rsid w:val="00A50CF0"/>
    <w:rsid w:val="00A51BB8"/>
    <w:rsid w:val="00A556F9"/>
    <w:rsid w:val="00A6058E"/>
    <w:rsid w:val="00A61655"/>
    <w:rsid w:val="00A62901"/>
    <w:rsid w:val="00A633B9"/>
    <w:rsid w:val="00A663C0"/>
    <w:rsid w:val="00A72665"/>
    <w:rsid w:val="00A7423E"/>
    <w:rsid w:val="00A74D31"/>
    <w:rsid w:val="00A7671C"/>
    <w:rsid w:val="00A830CB"/>
    <w:rsid w:val="00A8477F"/>
    <w:rsid w:val="00A92DE4"/>
    <w:rsid w:val="00A94AAC"/>
    <w:rsid w:val="00A94ADC"/>
    <w:rsid w:val="00A95C69"/>
    <w:rsid w:val="00A97818"/>
    <w:rsid w:val="00AA2870"/>
    <w:rsid w:val="00AA2CBC"/>
    <w:rsid w:val="00AA2E10"/>
    <w:rsid w:val="00AB4DE8"/>
    <w:rsid w:val="00AC08DC"/>
    <w:rsid w:val="00AC41A3"/>
    <w:rsid w:val="00AC5820"/>
    <w:rsid w:val="00AC7CDF"/>
    <w:rsid w:val="00AD00F8"/>
    <w:rsid w:val="00AD0C26"/>
    <w:rsid w:val="00AD1CD8"/>
    <w:rsid w:val="00AD2313"/>
    <w:rsid w:val="00AD5823"/>
    <w:rsid w:val="00AD73F4"/>
    <w:rsid w:val="00AD755E"/>
    <w:rsid w:val="00AE07E2"/>
    <w:rsid w:val="00AE22EA"/>
    <w:rsid w:val="00AE2BA4"/>
    <w:rsid w:val="00AF3042"/>
    <w:rsid w:val="00AF3A1E"/>
    <w:rsid w:val="00AF3E02"/>
    <w:rsid w:val="00AF5567"/>
    <w:rsid w:val="00AF5A17"/>
    <w:rsid w:val="00AF5CDA"/>
    <w:rsid w:val="00B0037B"/>
    <w:rsid w:val="00B01B57"/>
    <w:rsid w:val="00B023F1"/>
    <w:rsid w:val="00B03CEE"/>
    <w:rsid w:val="00B070AB"/>
    <w:rsid w:val="00B07AD4"/>
    <w:rsid w:val="00B10FEA"/>
    <w:rsid w:val="00B14FBA"/>
    <w:rsid w:val="00B16CE5"/>
    <w:rsid w:val="00B25847"/>
    <w:rsid w:val="00B258BB"/>
    <w:rsid w:val="00B27AAE"/>
    <w:rsid w:val="00B305B7"/>
    <w:rsid w:val="00B31D15"/>
    <w:rsid w:val="00B34371"/>
    <w:rsid w:val="00B350E7"/>
    <w:rsid w:val="00B3769E"/>
    <w:rsid w:val="00B42A0A"/>
    <w:rsid w:val="00B45147"/>
    <w:rsid w:val="00B47703"/>
    <w:rsid w:val="00B516B7"/>
    <w:rsid w:val="00B601DA"/>
    <w:rsid w:val="00B6069B"/>
    <w:rsid w:val="00B60CBB"/>
    <w:rsid w:val="00B6298D"/>
    <w:rsid w:val="00B66B2A"/>
    <w:rsid w:val="00B67032"/>
    <w:rsid w:val="00B67B97"/>
    <w:rsid w:val="00B71978"/>
    <w:rsid w:val="00B72746"/>
    <w:rsid w:val="00B741DD"/>
    <w:rsid w:val="00B7619D"/>
    <w:rsid w:val="00B775FF"/>
    <w:rsid w:val="00B8394E"/>
    <w:rsid w:val="00B8703E"/>
    <w:rsid w:val="00B937C5"/>
    <w:rsid w:val="00B93D0E"/>
    <w:rsid w:val="00B94239"/>
    <w:rsid w:val="00B9556D"/>
    <w:rsid w:val="00B968C8"/>
    <w:rsid w:val="00BA22CA"/>
    <w:rsid w:val="00BA3EC5"/>
    <w:rsid w:val="00BA51D9"/>
    <w:rsid w:val="00BB1216"/>
    <w:rsid w:val="00BB22F6"/>
    <w:rsid w:val="00BB25D5"/>
    <w:rsid w:val="00BB29C1"/>
    <w:rsid w:val="00BB3F10"/>
    <w:rsid w:val="00BB571E"/>
    <w:rsid w:val="00BB5DFC"/>
    <w:rsid w:val="00BB765B"/>
    <w:rsid w:val="00BB7B8E"/>
    <w:rsid w:val="00BC1C10"/>
    <w:rsid w:val="00BC1F9E"/>
    <w:rsid w:val="00BC3C39"/>
    <w:rsid w:val="00BC6D7B"/>
    <w:rsid w:val="00BD279D"/>
    <w:rsid w:val="00BD6B3F"/>
    <w:rsid w:val="00BD6BB8"/>
    <w:rsid w:val="00BD7453"/>
    <w:rsid w:val="00BE0EA7"/>
    <w:rsid w:val="00BE1660"/>
    <w:rsid w:val="00BE2D4D"/>
    <w:rsid w:val="00BE435E"/>
    <w:rsid w:val="00BF0DA2"/>
    <w:rsid w:val="00BF2ABE"/>
    <w:rsid w:val="00BF435B"/>
    <w:rsid w:val="00BF5939"/>
    <w:rsid w:val="00C043B1"/>
    <w:rsid w:val="00C0503D"/>
    <w:rsid w:val="00C078C6"/>
    <w:rsid w:val="00C10279"/>
    <w:rsid w:val="00C11A18"/>
    <w:rsid w:val="00C224C7"/>
    <w:rsid w:val="00C227DE"/>
    <w:rsid w:val="00C238B5"/>
    <w:rsid w:val="00C245DB"/>
    <w:rsid w:val="00C24E29"/>
    <w:rsid w:val="00C2511E"/>
    <w:rsid w:val="00C30A6C"/>
    <w:rsid w:val="00C341FE"/>
    <w:rsid w:val="00C405ED"/>
    <w:rsid w:val="00C41B14"/>
    <w:rsid w:val="00C44D37"/>
    <w:rsid w:val="00C44E36"/>
    <w:rsid w:val="00C4532A"/>
    <w:rsid w:val="00C52623"/>
    <w:rsid w:val="00C5481C"/>
    <w:rsid w:val="00C60856"/>
    <w:rsid w:val="00C66BA2"/>
    <w:rsid w:val="00C70687"/>
    <w:rsid w:val="00C70991"/>
    <w:rsid w:val="00C70CE0"/>
    <w:rsid w:val="00C724D6"/>
    <w:rsid w:val="00C847D5"/>
    <w:rsid w:val="00C91B0B"/>
    <w:rsid w:val="00C9228B"/>
    <w:rsid w:val="00C92B25"/>
    <w:rsid w:val="00C94169"/>
    <w:rsid w:val="00C94A63"/>
    <w:rsid w:val="00C95985"/>
    <w:rsid w:val="00CA4E18"/>
    <w:rsid w:val="00CB5D28"/>
    <w:rsid w:val="00CB6997"/>
    <w:rsid w:val="00CC058A"/>
    <w:rsid w:val="00CC131D"/>
    <w:rsid w:val="00CC24D5"/>
    <w:rsid w:val="00CC25A1"/>
    <w:rsid w:val="00CC3111"/>
    <w:rsid w:val="00CC3411"/>
    <w:rsid w:val="00CC3C38"/>
    <w:rsid w:val="00CC5026"/>
    <w:rsid w:val="00CC5D22"/>
    <w:rsid w:val="00CC64D3"/>
    <w:rsid w:val="00CC68D0"/>
    <w:rsid w:val="00CC7CD7"/>
    <w:rsid w:val="00CD01C4"/>
    <w:rsid w:val="00CD3710"/>
    <w:rsid w:val="00CD3B71"/>
    <w:rsid w:val="00CE1147"/>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609"/>
    <w:rsid w:val="00D1780C"/>
    <w:rsid w:val="00D23B1D"/>
    <w:rsid w:val="00D244A9"/>
    <w:rsid w:val="00D24991"/>
    <w:rsid w:val="00D276BF"/>
    <w:rsid w:val="00D27F96"/>
    <w:rsid w:val="00D309A2"/>
    <w:rsid w:val="00D31716"/>
    <w:rsid w:val="00D31ABF"/>
    <w:rsid w:val="00D33141"/>
    <w:rsid w:val="00D358D6"/>
    <w:rsid w:val="00D4081B"/>
    <w:rsid w:val="00D452E9"/>
    <w:rsid w:val="00D4714E"/>
    <w:rsid w:val="00D47E16"/>
    <w:rsid w:val="00D50255"/>
    <w:rsid w:val="00D5164F"/>
    <w:rsid w:val="00D51841"/>
    <w:rsid w:val="00D52B18"/>
    <w:rsid w:val="00D534D6"/>
    <w:rsid w:val="00D54234"/>
    <w:rsid w:val="00D547B5"/>
    <w:rsid w:val="00D54E0E"/>
    <w:rsid w:val="00D54EA5"/>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3FB0"/>
    <w:rsid w:val="00DA598C"/>
    <w:rsid w:val="00DA7A4D"/>
    <w:rsid w:val="00DB008B"/>
    <w:rsid w:val="00DB200C"/>
    <w:rsid w:val="00DB3660"/>
    <w:rsid w:val="00DB64C2"/>
    <w:rsid w:val="00DB65A3"/>
    <w:rsid w:val="00DC173F"/>
    <w:rsid w:val="00DC323A"/>
    <w:rsid w:val="00DC3677"/>
    <w:rsid w:val="00DC3A1C"/>
    <w:rsid w:val="00DC43CC"/>
    <w:rsid w:val="00DC4DE2"/>
    <w:rsid w:val="00DD0E6F"/>
    <w:rsid w:val="00DD357F"/>
    <w:rsid w:val="00DE34CF"/>
    <w:rsid w:val="00DE3C07"/>
    <w:rsid w:val="00DE60DE"/>
    <w:rsid w:val="00DE6DCA"/>
    <w:rsid w:val="00DF0891"/>
    <w:rsid w:val="00DF1C1C"/>
    <w:rsid w:val="00DF6D81"/>
    <w:rsid w:val="00E01EB4"/>
    <w:rsid w:val="00E067D7"/>
    <w:rsid w:val="00E12224"/>
    <w:rsid w:val="00E13F3D"/>
    <w:rsid w:val="00E17B5C"/>
    <w:rsid w:val="00E20A07"/>
    <w:rsid w:val="00E2147E"/>
    <w:rsid w:val="00E2322A"/>
    <w:rsid w:val="00E23543"/>
    <w:rsid w:val="00E258E9"/>
    <w:rsid w:val="00E26557"/>
    <w:rsid w:val="00E273EA"/>
    <w:rsid w:val="00E3340E"/>
    <w:rsid w:val="00E33BD8"/>
    <w:rsid w:val="00E34052"/>
    <w:rsid w:val="00E34898"/>
    <w:rsid w:val="00E360D0"/>
    <w:rsid w:val="00E41FA8"/>
    <w:rsid w:val="00E43873"/>
    <w:rsid w:val="00E450C4"/>
    <w:rsid w:val="00E50FF7"/>
    <w:rsid w:val="00E52B3C"/>
    <w:rsid w:val="00E55257"/>
    <w:rsid w:val="00E5680D"/>
    <w:rsid w:val="00E61E99"/>
    <w:rsid w:val="00E72F9E"/>
    <w:rsid w:val="00E73448"/>
    <w:rsid w:val="00E74EF5"/>
    <w:rsid w:val="00E9198A"/>
    <w:rsid w:val="00E93996"/>
    <w:rsid w:val="00E93E6F"/>
    <w:rsid w:val="00E95AE0"/>
    <w:rsid w:val="00E96162"/>
    <w:rsid w:val="00EA4135"/>
    <w:rsid w:val="00EA4732"/>
    <w:rsid w:val="00EA54AC"/>
    <w:rsid w:val="00EB09B7"/>
    <w:rsid w:val="00EB1448"/>
    <w:rsid w:val="00EB2A5B"/>
    <w:rsid w:val="00EB325F"/>
    <w:rsid w:val="00EB331D"/>
    <w:rsid w:val="00EC0F9B"/>
    <w:rsid w:val="00EC26AF"/>
    <w:rsid w:val="00EC32CC"/>
    <w:rsid w:val="00ED0B2D"/>
    <w:rsid w:val="00ED50B9"/>
    <w:rsid w:val="00ED7F76"/>
    <w:rsid w:val="00EE1CD5"/>
    <w:rsid w:val="00EE703C"/>
    <w:rsid w:val="00EE764E"/>
    <w:rsid w:val="00EE7D7C"/>
    <w:rsid w:val="00EF1776"/>
    <w:rsid w:val="00EF3492"/>
    <w:rsid w:val="00EF3708"/>
    <w:rsid w:val="00EF3ADA"/>
    <w:rsid w:val="00F00468"/>
    <w:rsid w:val="00F021B2"/>
    <w:rsid w:val="00F02F89"/>
    <w:rsid w:val="00F03D82"/>
    <w:rsid w:val="00F046C2"/>
    <w:rsid w:val="00F1212B"/>
    <w:rsid w:val="00F175FE"/>
    <w:rsid w:val="00F21DEE"/>
    <w:rsid w:val="00F21E00"/>
    <w:rsid w:val="00F25D98"/>
    <w:rsid w:val="00F300FB"/>
    <w:rsid w:val="00F31B5C"/>
    <w:rsid w:val="00F366AD"/>
    <w:rsid w:val="00F405E9"/>
    <w:rsid w:val="00F42BB1"/>
    <w:rsid w:val="00F43CA0"/>
    <w:rsid w:val="00F5197F"/>
    <w:rsid w:val="00F55614"/>
    <w:rsid w:val="00F55FBD"/>
    <w:rsid w:val="00F57B94"/>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4F7"/>
    <w:rsid w:val="00F948C5"/>
    <w:rsid w:val="00F94B15"/>
    <w:rsid w:val="00FA10AF"/>
    <w:rsid w:val="00FA736C"/>
    <w:rsid w:val="00FB3A07"/>
    <w:rsid w:val="00FB3BB0"/>
    <w:rsid w:val="00FB3BF7"/>
    <w:rsid w:val="00FB3CCD"/>
    <w:rsid w:val="00FB58E7"/>
    <w:rsid w:val="00FB6386"/>
    <w:rsid w:val="00FC00B6"/>
    <w:rsid w:val="00FC0130"/>
    <w:rsid w:val="00FC5295"/>
    <w:rsid w:val="00FC7175"/>
    <w:rsid w:val="00FD0321"/>
    <w:rsid w:val="00FD09D8"/>
    <w:rsid w:val="00FD2E0E"/>
    <w:rsid w:val="00FD36E0"/>
    <w:rsid w:val="00FE40BC"/>
    <w:rsid w:val="00FE7712"/>
    <w:rsid w:val="00FF090D"/>
    <w:rsid w:val="00FF0A29"/>
    <w:rsid w:val="00FF0FD1"/>
    <w:rsid w:val="00FF2190"/>
    <w:rsid w:val="00FF62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app heading 1,l1,Huvudrubrik,h11,h12,h13,h14,h15,h16,Heading 1_a,Heading 1 (NN),Titolo Sezione,Titre§,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H3,H31,h3,h31,h32,THeading 3,Titre 3,Org Heading 1,Title3,3,GS_3,0H,bullet,b,3 bullet,SECOND,Bullet,Second,l3,Übers3"/>
    <w:basedOn w:val="Heading2"/>
    <w:next w:val="Normal"/>
    <w:link w:val="Heading3Char"/>
    <w:uiPriority w:val="3"/>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H4"/>
    <w:basedOn w:val="Heading3"/>
    <w:next w:val="Normal"/>
    <w:link w:val="Heading4Char"/>
    <w:uiPriority w:val="4"/>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1,h5"/>
    <w:basedOn w:val="Heading4"/>
    <w:next w:val="Normal"/>
    <w:link w:val="Heading5Char"/>
    <w:uiPriority w:val="5"/>
    <w:qFormat/>
    <w:rsid w:val="000B7FED"/>
    <w:pPr>
      <w:ind w:left="1701" w:hanging="1701"/>
      <w:outlineLvl w:val="4"/>
    </w:pPr>
    <w:rPr>
      <w:sz w:val="22"/>
    </w:rPr>
  </w:style>
  <w:style w:type="paragraph" w:styleId="Heading6">
    <w:name w:val="heading 6"/>
    <w:aliases w:val="Alt+6,H61,h6,TOC header,Bullet list,sub-dash,sd,5,T1,Heading6,h61,h62,Titre 6"/>
    <w:basedOn w:val="H6"/>
    <w:next w:val="Normal"/>
    <w:link w:val="Heading6Char"/>
    <w:uiPriority w:val="6"/>
    <w:qFormat/>
    <w:rsid w:val="000B7FED"/>
    <w:pPr>
      <w:outlineLvl w:val="5"/>
    </w:pPr>
  </w:style>
  <w:style w:type="paragraph" w:styleId="Heading7">
    <w:name w:val="heading 7"/>
    <w:aliases w:val="Alt+7,Alt+71,Alt+72,Alt+73,Alt+74,Alt+75,Alt+76,Alt+77,Alt+78,Alt+79,Alt+710,Alt+711,Alt+712,Alt+713,Bulleted list,L7,st,SDL title,h7"/>
    <w:basedOn w:val="H6"/>
    <w:next w:val="Normal"/>
    <w:link w:val="Heading7Char"/>
    <w:uiPriority w:val="9"/>
    <w:qFormat/>
    <w:rsid w:val="000B7FED"/>
    <w:p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0B7FED"/>
    <w:pPr>
      <w:ind w:left="0" w:firstLine="0"/>
      <w:outlineLvl w:val="7"/>
    </w:pPr>
  </w:style>
  <w:style w:type="paragraph" w:styleId="Heading9">
    <w:name w:val="heading 9"/>
    <w:aliases w:val="Alt+9"/>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71"/>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l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1 Char,h3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H4 Char"/>
    <w:basedOn w:val="DefaultParagraphFont"/>
    <w:link w:val="Heading4"/>
    <w:uiPriority w:val="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H61 Char,h6 Char,TOC header Char,Bullet list Char,sub-dash Char,sd Char,5 Char,T1 Char,Heading6 Char,h61 Char,h62 Char,Titre 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aliases w:val="Labelling Char1,legend1 Char1,Caption Char Char Char1 Char1,Caption Char Char Char Char Char Char Char1 Char1,Caption Char Char Char Char Char Char Char Char Char Char Char Char1 Char1,Caption21 Char1,Caption Char Char Char21 Char1"/>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 w:type="character" w:customStyle="1" w:styleId="EditorsNoteChar">
    <w:name w:val="Editor's Note Char"/>
    <w:link w:val="EditorsNote"/>
    <w:rsid w:val="00375CB7"/>
    <w:rPr>
      <w:rFonts w:ascii="Times New Roman" w:hAnsi="Times New Roman"/>
      <w:color w:val="FF0000"/>
      <w:lang w:val="en-GB" w:eastAsia="en-US"/>
    </w:rPr>
  </w:style>
  <w:style w:type="character" w:customStyle="1" w:styleId="UnresolvedMention10">
    <w:name w:val="Unresolved Mention1"/>
    <w:uiPriority w:val="99"/>
    <w:semiHidden/>
    <w:unhideWhenUsed/>
    <w:rsid w:val="0010523C"/>
    <w:rPr>
      <w:color w:val="605E5C"/>
      <w:shd w:val="clear" w:color="auto" w:fill="E1DFDD"/>
    </w:rPr>
  </w:style>
  <w:style w:type="paragraph" w:styleId="TOCHeading">
    <w:name w:val="TOC Heading"/>
    <w:basedOn w:val="Heading1"/>
    <w:next w:val="Normal"/>
    <w:uiPriority w:val="39"/>
    <w:unhideWhenUsed/>
    <w:qFormat/>
    <w:rsid w:val="0010523C"/>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10523C"/>
  </w:style>
  <w:style w:type="paragraph" w:customStyle="1" w:styleId="paragraph">
    <w:name w:val="paragraph"/>
    <w:basedOn w:val="Normal"/>
    <w:rsid w:val="0010523C"/>
    <w:pPr>
      <w:spacing w:before="100" w:beforeAutospacing="1" w:after="100" w:afterAutospacing="1"/>
    </w:pPr>
    <w:rPr>
      <w:sz w:val="24"/>
      <w:szCs w:val="24"/>
      <w:lang w:val="de-DE" w:eastAsia="de-DE"/>
    </w:rPr>
  </w:style>
  <w:style w:type="character" w:customStyle="1" w:styleId="Logicalfunction">
    <w:name w:val="Logical function"/>
    <w:uiPriority w:val="1"/>
    <w:qFormat/>
    <w:rsid w:val="0010523C"/>
    <w:rPr>
      <w:i/>
    </w:rPr>
  </w:style>
  <w:style w:type="character" w:customStyle="1" w:styleId="Referencepoint">
    <w:name w:val="Reference point"/>
    <w:uiPriority w:val="1"/>
    <w:qFormat/>
    <w:rsid w:val="0010523C"/>
    <w:rPr>
      <w:rFonts w:ascii="Arial" w:hAnsi="Arial"/>
      <w:b/>
      <w:sz w:val="20"/>
    </w:rPr>
  </w:style>
  <w:style w:type="paragraph" w:customStyle="1" w:styleId="BodyTextfirstgraph">
    <w:name w:val="Body Text (first graph)"/>
    <w:basedOn w:val="BodyText"/>
    <w:next w:val="BodyText"/>
    <w:link w:val="BodyTextfirstgraphChar"/>
    <w:qFormat/>
    <w:rsid w:val="0010523C"/>
    <w:pPr>
      <w:tabs>
        <w:tab w:val="left" w:pos="360"/>
      </w:tabs>
      <w:overflowPunct/>
      <w:autoSpaceDE/>
      <w:autoSpaceDN/>
      <w:adjustRightInd/>
      <w:spacing w:before="30" w:after="30"/>
      <w:jc w:val="both"/>
      <w:textAlignment w:val="auto"/>
    </w:pPr>
    <w:rPr>
      <w:rFonts w:eastAsia="Batang"/>
      <w:sz w:val="24"/>
      <w:szCs w:val="24"/>
      <w:lang w:val="en-US" w:eastAsia="en-US"/>
    </w:rPr>
  </w:style>
  <w:style w:type="character" w:customStyle="1" w:styleId="BodyTextfirstgraphChar">
    <w:name w:val="Body Text (first graph) Char"/>
    <w:link w:val="BodyTextfirstgraph"/>
    <w:rsid w:val="0010523C"/>
    <w:rPr>
      <w:rFonts w:ascii="Times New Roman" w:eastAsia="Batang" w:hAnsi="Times New Roman"/>
      <w:sz w:val="24"/>
      <w:szCs w:val="24"/>
      <w:lang w:val="en-US" w:eastAsia="en-US"/>
    </w:rPr>
  </w:style>
  <w:style w:type="paragraph" w:customStyle="1" w:styleId="Reference">
    <w:name w:val="Reference"/>
    <w:basedOn w:val="List"/>
    <w:qFormat/>
    <w:rsid w:val="0010523C"/>
    <w:pPr>
      <w:numPr>
        <w:numId w:val="72"/>
      </w:numPr>
      <w:tabs>
        <w:tab w:val="left" w:pos="360"/>
        <w:tab w:val="left" w:pos="720"/>
      </w:tabs>
      <w:spacing w:before="30" w:after="30"/>
      <w:jc w:val="both"/>
    </w:pPr>
    <w:rPr>
      <w:sz w:val="24"/>
      <w:szCs w:val="24"/>
      <w:lang w:val="en-US"/>
    </w:rPr>
  </w:style>
  <w:style w:type="paragraph" w:customStyle="1" w:styleId="CarCar">
    <w:name w:val="Car Car"/>
    <w:rsid w:val="0010523C"/>
    <w:pPr>
      <w:keepNext/>
      <w:widowControl w:val="0"/>
      <w:numPr>
        <w:numId w:val="8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Bullets">
    <w:name w:val="Bullets"/>
    <w:basedOn w:val="Normal"/>
    <w:link w:val="BulletsChar"/>
    <w:qFormat/>
    <w:rsid w:val="0010523C"/>
    <w:pPr>
      <w:numPr>
        <w:numId w:val="101"/>
      </w:numPr>
      <w:spacing w:after="160" w:line="256" w:lineRule="auto"/>
    </w:pPr>
    <w:rPr>
      <w:rFonts w:asciiTheme="minorHAnsi" w:eastAsiaTheme="minorHAnsi" w:hAnsiTheme="minorHAnsi" w:cstheme="minorBidi"/>
      <w:sz w:val="22"/>
      <w:szCs w:val="22"/>
      <w:lang w:val="fr-FR"/>
    </w:rPr>
  </w:style>
  <w:style w:type="character" w:customStyle="1" w:styleId="BulletsChar">
    <w:name w:val="Bullets Char"/>
    <w:basedOn w:val="DefaultParagraphFont"/>
    <w:link w:val="Bullets"/>
    <w:rsid w:val="0010523C"/>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497498901">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1.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2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1.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33.vsdx"/><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879B30-F5F2-40CB-B616-B04D7A6FD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7</Pages>
  <Words>1730</Words>
  <Characters>9862</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 Tan</cp:lastModifiedBy>
  <cp:revision>6</cp:revision>
  <cp:lastPrinted>1900-01-01T08:00:00Z</cp:lastPrinted>
  <dcterms:created xsi:type="dcterms:W3CDTF">2021-05-20T14:21:00Z</dcterms:created>
  <dcterms:modified xsi:type="dcterms:W3CDTF">2021-05-21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